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54F6" w:rsidRPr="00393472" w:rsidRDefault="00871676" w:rsidP="00393472">
      <w:pPr>
        <w:pStyle w:val="aa"/>
        <w:wordWrap/>
        <w:spacing w:after="240"/>
        <w:jc w:val="center"/>
        <w:rPr>
          <w:rFonts w:ascii="굴림" w:eastAsia="굴림" w:hAnsi="굴림" w:cs="굴림"/>
          <w:sz w:val="40"/>
          <w:szCs w:val="48"/>
          <w:u w:val="single" w:color="000000"/>
        </w:rPr>
      </w:pPr>
      <w:r w:rsidRPr="00393472">
        <w:rPr>
          <w:rFonts w:ascii="굴림" w:eastAsia="굴림" w:hAnsi="굴림" w:cs="굴림" w:hint="eastAsia"/>
          <w:sz w:val="40"/>
          <w:szCs w:val="48"/>
          <w:u w:val="single" w:color="000000"/>
        </w:rPr>
        <w:t>2</w:t>
      </w:r>
      <w:r w:rsidRPr="00393472">
        <w:rPr>
          <w:rFonts w:ascii="굴림" w:eastAsia="굴림" w:hAnsi="굴림" w:cs="굴림"/>
          <w:sz w:val="40"/>
          <w:szCs w:val="48"/>
          <w:u w:val="single" w:color="000000"/>
        </w:rPr>
        <w:t xml:space="preserve">018 </w:t>
      </w:r>
      <w:r w:rsidRPr="00393472">
        <w:rPr>
          <w:rFonts w:ascii="굴림" w:eastAsia="굴림" w:hAnsi="굴림" w:cs="굴림" w:hint="eastAsia"/>
          <w:sz w:val="40"/>
          <w:szCs w:val="48"/>
          <w:u w:val="single" w:color="000000"/>
        </w:rPr>
        <w:t>전국기능경기대회</w:t>
      </w:r>
      <w:r w:rsidR="002E16B7" w:rsidRPr="00393472">
        <w:rPr>
          <w:rFonts w:ascii="굴림" w:eastAsia="굴림" w:hAnsi="굴림" w:cs="굴림" w:hint="eastAsia"/>
          <w:sz w:val="40"/>
          <w:szCs w:val="48"/>
          <w:u w:val="single" w:color="000000"/>
        </w:rPr>
        <w:t xml:space="preserve"> </w:t>
      </w:r>
      <w:r w:rsidR="00393472" w:rsidRPr="00393472">
        <w:rPr>
          <w:rFonts w:ascii="굴림" w:eastAsia="굴림" w:hAnsi="굴림" w:cs="굴림" w:hint="eastAsia"/>
          <w:sz w:val="40"/>
          <w:szCs w:val="48"/>
          <w:u w:val="single" w:color="000000"/>
        </w:rPr>
        <w:t>과제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167"/>
        <w:gridCol w:w="2077"/>
        <w:gridCol w:w="1095"/>
        <w:gridCol w:w="2636"/>
        <w:gridCol w:w="1670"/>
        <w:gridCol w:w="1499"/>
      </w:tblGrid>
      <w:tr w:rsidR="00DE54F6" w:rsidRPr="002E16B7" w:rsidTr="005D4A16">
        <w:trPr>
          <w:trHeight w:val="656"/>
          <w:jc w:val="center"/>
        </w:trPr>
        <w:tc>
          <w:tcPr>
            <w:tcW w:w="1167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직 종 명</w:t>
            </w:r>
          </w:p>
        </w:tc>
        <w:tc>
          <w:tcPr>
            <w:tcW w:w="2077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>IT Network System</w:t>
            </w:r>
          </w:p>
        </w:tc>
        <w:tc>
          <w:tcPr>
            <w:tcW w:w="1095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과제명</w:t>
            </w:r>
          </w:p>
        </w:tc>
        <w:tc>
          <w:tcPr>
            <w:tcW w:w="2636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>Cisco Environment</w:t>
            </w:r>
          </w:p>
        </w:tc>
        <w:tc>
          <w:tcPr>
            <w:tcW w:w="1670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과제번호</w:t>
            </w:r>
          </w:p>
        </w:tc>
        <w:tc>
          <w:tcPr>
            <w:tcW w:w="1499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>제</w:t>
            </w:r>
            <w:r w:rsidR="00471AD2"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 xml:space="preserve"> </w:t>
            </w:r>
            <w:r w:rsidR="00471AD2" w:rsidRPr="002E16B7">
              <w:rPr>
                <w:rFonts w:ascii="굴림" w:eastAsia="굴림" w:hAnsi="굴림" w:cs="새굴림" w:hint="eastAsia"/>
                <w:bCs/>
                <w:sz w:val="24"/>
                <w:szCs w:val="24"/>
              </w:rPr>
              <w:t>3</w:t>
            </w: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 xml:space="preserve"> 과제</w:t>
            </w:r>
          </w:p>
        </w:tc>
      </w:tr>
      <w:tr w:rsidR="00DE54F6" w:rsidRPr="002E16B7" w:rsidTr="005D4A16">
        <w:trPr>
          <w:trHeight w:val="600"/>
          <w:jc w:val="center"/>
        </w:trPr>
        <w:tc>
          <w:tcPr>
            <w:tcW w:w="1167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경기시간</w:t>
            </w:r>
          </w:p>
        </w:tc>
        <w:tc>
          <w:tcPr>
            <w:tcW w:w="2077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>4시간</w:t>
            </w:r>
          </w:p>
        </w:tc>
        <w:tc>
          <w:tcPr>
            <w:tcW w:w="1095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비번호</w:t>
            </w:r>
          </w:p>
        </w:tc>
        <w:tc>
          <w:tcPr>
            <w:tcW w:w="2636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</w:p>
        </w:tc>
        <w:tc>
          <w:tcPr>
            <w:tcW w:w="1670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심사위원</w:t>
            </w:r>
          </w:p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/>
                <w:bCs/>
                <w:sz w:val="24"/>
                <w:szCs w:val="24"/>
              </w:rPr>
              <w:t>확    인</w:t>
            </w:r>
          </w:p>
        </w:tc>
        <w:tc>
          <w:tcPr>
            <w:tcW w:w="1499" w:type="dxa"/>
            <w:tcBorders>
              <w:top w:val="single" w:sz="9" w:space="0" w:color="000000"/>
              <w:left w:val="single" w:sz="9" w:space="0" w:color="000000"/>
              <w:bottom w:val="single" w:sz="9" w:space="0" w:color="000000"/>
              <w:right w:val="single" w:sz="9" w:space="0" w:color="000000"/>
              <w:tl2br w:val="nil"/>
              <w:tr2bl w:val="nil"/>
            </w:tcBorders>
            <w:vAlign w:val="center"/>
          </w:tcPr>
          <w:p w:rsidR="00DE54F6" w:rsidRPr="002E16B7" w:rsidRDefault="00DE54F6" w:rsidP="005D4A16">
            <w:pPr>
              <w:pStyle w:val="aa"/>
              <w:wordWrap/>
              <w:jc w:val="center"/>
              <w:rPr>
                <w:rFonts w:ascii="굴림" w:eastAsia="굴림" w:hAnsi="굴림" w:cs="새굴림"/>
                <w:bCs/>
                <w:sz w:val="24"/>
                <w:szCs w:val="24"/>
              </w:rPr>
            </w:pPr>
            <w:r w:rsidRPr="002E16B7">
              <w:rPr>
                <w:rFonts w:ascii="굴림" w:eastAsia="굴림" w:hAnsi="굴림" w:cs="새굴림"/>
                <w:bCs/>
                <w:sz w:val="24"/>
                <w:szCs w:val="24"/>
              </w:rPr>
              <w:t xml:space="preserve">      (인)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"/>
        </w:rPr>
      </w:pPr>
    </w:p>
    <w:p w:rsidR="00AF2754" w:rsidRPr="002E16B7" w:rsidRDefault="00AF2754">
      <w:pPr>
        <w:pStyle w:val="aa"/>
        <w:wordWrap/>
        <w:spacing w:before="40"/>
        <w:jc w:val="center"/>
        <w:rPr>
          <w:rFonts w:ascii="굴림" w:eastAsia="굴림" w:hAnsi="굴림" w:cs="굴림"/>
        </w:rPr>
      </w:pPr>
    </w:p>
    <w:p w:rsidR="00AF2754" w:rsidRPr="002E16B7" w:rsidRDefault="00112EBA">
      <w:pPr>
        <w:pStyle w:val="10"/>
        <w:rPr>
          <w:rFonts w:hAnsi="굴림"/>
        </w:rPr>
      </w:pPr>
      <w:r w:rsidRPr="002E16B7">
        <w:rPr>
          <w:rFonts w:hAnsi="굴림"/>
        </w:rPr>
        <w:t>과제 개요</w:t>
      </w:r>
    </w:p>
    <w:p w:rsidR="00AF2754" w:rsidRDefault="000C047C">
      <w:pPr>
        <w:pStyle w:val="aa"/>
        <w:spacing w:before="80" w:after="80"/>
        <w:ind w:left="200" w:firstLine="5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 w:hint="eastAsia"/>
          <w:sz w:val="24"/>
          <w:szCs w:val="24"/>
        </w:rPr>
        <w:t>당신은</w:t>
      </w:r>
      <w:r w:rsidRPr="002E16B7">
        <w:rPr>
          <w:rFonts w:ascii="굴림" w:eastAsia="굴림" w:hAnsi="굴림" w:cs="굴림"/>
          <w:sz w:val="24"/>
          <w:szCs w:val="24"/>
        </w:rPr>
        <w:t xml:space="preserve"> 네트워크 아웃소싱 업체의 네트워크 엔지니어 입니다. ADVshow라는 신생 광고회사가 당신에게 네트워크 구성 및 서버 구성 관련 업무를 요청했습니다. 해당 업체는 www.advshow.com 도메인을 통해 외부에서 홈페이지를 접근하기를 원하며 내/외부간 전화를 통한 업무를 할 수 있기를 원합니다. 또한, 해당 네트워크 구축 후 모니터링 및 관리를 외부에서 할 수 있도록 구성되기를 원합니다. 이를 위해서 Cisco 장비를 이용한 VoIP </w:t>
      </w:r>
      <w:r w:rsidRPr="002E16B7">
        <w:rPr>
          <w:rFonts w:ascii="굴림" w:eastAsia="굴림" w:hAnsi="굴림" w:cs="굴림" w:hint="eastAsia"/>
          <w:sz w:val="24"/>
          <w:szCs w:val="24"/>
        </w:rPr>
        <w:t>인프라</w:t>
      </w:r>
      <w:r w:rsidRPr="002E16B7">
        <w:rPr>
          <w:rFonts w:ascii="굴림" w:eastAsia="굴림" w:hAnsi="굴림" w:cs="굴림"/>
          <w:sz w:val="24"/>
          <w:szCs w:val="24"/>
        </w:rPr>
        <w:t>를 구축하</w:t>
      </w:r>
      <w:r w:rsidRPr="002E16B7">
        <w:rPr>
          <w:rFonts w:ascii="굴림" w:eastAsia="굴림" w:hAnsi="굴림" w:cs="굴림" w:hint="eastAsia"/>
          <w:sz w:val="24"/>
          <w:szCs w:val="24"/>
        </w:rPr>
        <w:t>고</w:t>
      </w:r>
      <w:r w:rsidRPr="002E16B7">
        <w:rPr>
          <w:rFonts w:ascii="굴림" w:eastAsia="굴림" w:hAnsi="굴림" w:cs="굴림"/>
          <w:sz w:val="24"/>
          <w:szCs w:val="24"/>
        </w:rPr>
        <w:t xml:space="preserve"> 리눅스 서버를 이용한 Web Server 및 Monitoring Server를 구축하며, 외부에서 내부로 쉽게 접근할 수 있도록 VPN 서비스를 구축하도록 합니다. 또한, 모든 장비 및 서버는 SSH를 이용하여 관리를 쉽게</w:t>
      </w:r>
      <w:r w:rsidRPr="002E16B7">
        <w:rPr>
          <w:rFonts w:ascii="굴림" w:eastAsia="굴림" w:hAnsi="굴림" w:cs="굴림" w:hint="eastAsia"/>
          <w:sz w:val="24"/>
          <w:szCs w:val="24"/>
        </w:rPr>
        <w:t xml:space="preserve"> </w:t>
      </w:r>
      <w:r w:rsidRPr="002E16B7">
        <w:rPr>
          <w:rFonts w:ascii="굴림" w:eastAsia="굴림" w:hAnsi="굴림" w:cs="굴림"/>
          <w:sz w:val="24"/>
          <w:szCs w:val="24"/>
        </w:rPr>
        <w:t>할 수 있도록 구성합니다.</w:t>
      </w:r>
    </w:p>
    <w:p w:rsidR="00AE0098" w:rsidRPr="002E16B7" w:rsidRDefault="00AE0098">
      <w:pPr>
        <w:pStyle w:val="aa"/>
        <w:spacing w:before="80" w:after="80"/>
        <w:ind w:left="200" w:firstLine="5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112EBA">
      <w:pPr>
        <w:pStyle w:val="10"/>
        <w:rPr>
          <w:rFonts w:hAnsi="굴림"/>
        </w:rPr>
      </w:pPr>
      <w:r w:rsidRPr="002E16B7">
        <w:rPr>
          <w:rFonts w:hAnsi="굴림"/>
        </w:rPr>
        <w:t>배포자료(USB에 복사하여 배포)</w:t>
      </w:r>
    </w:p>
    <w:p w:rsidR="00AF2754" w:rsidRPr="002E16B7" w:rsidRDefault="00112EBA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</w:t>
      </w:r>
      <w:r w:rsidR="008B3690" w:rsidRPr="002E16B7">
        <w:rPr>
          <w:rFonts w:ascii="굴림" w:eastAsia="굴림" w:hAnsi="굴림" w:cs="굴림"/>
          <w:sz w:val="24"/>
          <w:szCs w:val="24"/>
        </w:rPr>
        <w:t xml:space="preserve"> Windows Server 2016</w:t>
      </w:r>
      <w:r w:rsidRPr="002E16B7">
        <w:rPr>
          <w:rFonts w:ascii="굴림" w:eastAsia="굴림" w:hAnsi="굴림" w:cs="굴림"/>
          <w:sz w:val="24"/>
          <w:szCs w:val="24"/>
        </w:rPr>
        <w:t xml:space="preserve"> R2 ISO 이미지</w:t>
      </w:r>
    </w:p>
    <w:p w:rsidR="00AF2754" w:rsidRPr="002E16B7" w:rsidRDefault="00112EBA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Windows 10 Enterprise</w:t>
      </w:r>
      <w:r w:rsidR="008B3690" w:rsidRPr="002E16B7">
        <w:rPr>
          <w:rFonts w:ascii="굴림" w:eastAsia="굴림" w:hAnsi="굴림" w:cs="굴림"/>
          <w:sz w:val="24"/>
          <w:szCs w:val="24"/>
        </w:rPr>
        <w:t>(</w:t>
      </w:r>
      <w:r w:rsidR="008B3690" w:rsidRPr="002E16B7">
        <w:rPr>
          <w:rFonts w:ascii="굴림" w:eastAsia="굴림" w:hAnsi="굴림" w:cs="굴림" w:hint="eastAsia"/>
          <w:sz w:val="24"/>
          <w:szCs w:val="24"/>
        </w:rPr>
        <w:t>RS)</w:t>
      </w:r>
      <w:r w:rsidRPr="002E16B7">
        <w:rPr>
          <w:rFonts w:ascii="굴림" w:eastAsia="굴림" w:hAnsi="굴림" w:cs="굴림"/>
          <w:sz w:val="24"/>
          <w:szCs w:val="24"/>
        </w:rPr>
        <w:t xml:space="preserve"> x64 ISO 이미지</w:t>
      </w:r>
    </w:p>
    <w:p w:rsidR="00AF2754" w:rsidRPr="002E16B7" w:rsidRDefault="00112EBA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</w:t>
      </w:r>
      <w:r w:rsidR="008B3690" w:rsidRPr="002E16B7">
        <w:rPr>
          <w:rFonts w:ascii="굴림" w:eastAsia="굴림" w:hAnsi="굴림" w:cs="굴림"/>
          <w:sz w:val="24"/>
          <w:szCs w:val="24"/>
        </w:rPr>
        <w:t xml:space="preserve"> Debian Linux 9.21</w:t>
      </w:r>
      <w:r w:rsidRPr="002E16B7">
        <w:rPr>
          <w:rFonts w:ascii="굴림" w:eastAsia="굴림" w:hAnsi="굴림" w:cs="굴림"/>
          <w:sz w:val="24"/>
          <w:szCs w:val="24"/>
        </w:rPr>
        <w:t xml:space="preserve"> Blue-ray 이미지</w:t>
      </w:r>
    </w:p>
    <w:p w:rsidR="00AF2754" w:rsidRPr="002E16B7" w:rsidRDefault="00112EBA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</w:t>
      </w:r>
      <w:r w:rsidR="008B3690" w:rsidRPr="002E16B7">
        <w:rPr>
          <w:rFonts w:ascii="굴림" w:eastAsia="굴림" w:hAnsi="굴림" w:cs="굴림"/>
          <w:sz w:val="24"/>
          <w:szCs w:val="24"/>
        </w:rPr>
        <w:t xml:space="preserve"> VMware Workstation 14</w:t>
      </w:r>
    </w:p>
    <w:p w:rsidR="00AF2754" w:rsidRPr="002E16B7" w:rsidRDefault="00112EBA" w:rsidP="008B3690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 xml:space="preserve">• </w:t>
      </w:r>
      <w:r w:rsidR="002F7BA0" w:rsidRPr="002E16B7">
        <w:rPr>
          <w:rFonts w:ascii="굴림" w:eastAsia="굴림" w:hAnsi="굴림" w:cs="굴림"/>
          <w:sz w:val="24"/>
          <w:szCs w:val="24"/>
        </w:rPr>
        <w:t>cipc-admin-fmr.8-6-4-0</w:t>
      </w:r>
    </w:p>
    <w:p w:rsidR="00AF2754" w:rsidRDefault="00112EBA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putty.exe</w:t>
      </w:r>
    </w:p>
    <w:p w:rsidR="00AE0098" w:rsidRPr="002E16B7" w:rsidRDefault="00AE0098" w:rsidP="00D35DC1">
      <w:pPr>
        <w:pStyle w:val="aa"/>
        <w:spacing w:before="20" w:after="20" w:line="250" w:lineRule="auto"/>
        <w:ind w:left="301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112EBA">
      <w:pPr>
        <w:pStyle w:val="10"/>
        <w:rPr>
          <w:rFonts w:hAnsi="굴림"/>
        </w:rPr>
      </w:pPr>
      <w:r w:rsidRPr="002E16B7">
        <w:rPr>
          <w:rFonts w:hAnsi="굴림"/>
        </w:rPr>
        <w:t>주의 사항</w:t>
      </w:r>
    </w:p>
    <w:p w:rsidR="00AF2754" w:rsidRPr="002E16B7" w:rsidRDefault="00112EBA">
      <w:pPr>
        <w:pStyle w:val="aa"/>
        <w:spacing w:before="80" w:after="80" w:line="240" w:lineRule="auto"/>
        <w:ind w:left="450" w:hanging="20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암호를 필요로 하는 곳에 암호가 지정되지 않을 경우 “</w:t>
      </w:r>
      <w:r w:rsidR="008B3690" w:rsidRPr="002E16B7">
        <w:rPr>
          <w:rFonts w:ascii="굴림" w:eastAsia="굴림" w:hAnsi="굴림" w:cs="굴림" w:hint="eastAsia"/>
          <w:sz w:val="24"/>
          <w:szCs w:val="24"/>
        </w:rPr>
        <w:t>adv2018##</w:t>
      </w:r>
      <w:r w:rsidRPr="002E16B7">
        <w:rPr>
          <w:rFonts w:ascii="굴림" w:eastAsia="굴림" w:hAnsi="굴림" w:cs="굴림"/>
          <w:sz w:val="24"/>
          <w:szCs w:val="24"/>
        </w:rPr>
        <w:t>”을 기본 값으로 사용합니다.</w:t>
      </w:r>
    </w:p>
    <w:p w:rsidR="00AF2754" w:rsidRPr="002E16B7" w:rsidRDefault="00112EBA">
      <w:pPr>
        <w:pStyle w:val="aa"/>
        <w:spacing w:before="80" w:after="80" w:line="240" w:lineRule="auto"/>
        <w:ind w:left="450" w:hanging="20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특별하게 지정되지 않은 옵션 또는 설정은 시스템이 추천하는 기본 값을 사용합니다.</w:t>
      </w:r>
    </w:p>
    <w:p w:rsidR="00AF2754" w:rsidRPr="002E16B7" w:rsidRDefault="00112EBA">
      <w:pPr>
        <w:pStyle w:val="aa"/>
        <w:spacing w:before="80" w:after="80" w:line="240" w:lineRule="auto"/>
        <w:ind w:left="450" w:hanging="20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모든 Guest OS의 프린터 포트, 사운드 장치 및 플로피드라이브를 제거합니다.</w:t>
      </w:r>
    </w:p>
    <w:p w:rsidR="00AF2754" w:rsidRPr="002E16B7" w:rsidRDefault="00112EBA">
      <w:pPr>
        <w:pStyle w:val="aa"/>
        <w:spacing w:before="80" w:after="80" w:line="240" w:lineRule="auto"/>
        <w:ind w:left="450" w:hanging="20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정해진 USB장치 이외의 저장장치의 반입을 금지합니다.</w:t>
      </w:r>
    </w:p>
    <w:p w:rsidR="00AF2754" w:rsidRDefault="00112EBA">
      <w:pPr>
        <w:pStyle w:val="aa"/>
        <w:spacing w:before="80" w:after="80" w:line="240" w:lineRule="auto"/>
        <w:ind w:left="450" w:hanging="20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• 휴대폰</w:t>
      </w:r>
      <w:r w:rsidR="00CD12CB">
        <w:rPr>
          <w:rFonts w:ascii="굴림" w:eastAsia="굴림" w:hAnsi="굴림" w:cs="굴림" w:hint="eastAsia"/>
          <w:sz w:val="24"/>
          <w:szCs w:val="24"/>
        </w:rPr>
        <w:t xml:space="preserve"> </w:t>
      </w:r>
      <w:r w:rsidRPr="002E16B7">
        <w:rPr>
          <w:rFonts w:ascii="굴림" w:eastAsia="굴림" w:hAnsi="굴림" w:cs="굴림"/>
          <w:sz w:val="24"/>
          <w:szCs w:val="24"/>
        </w:rPr>
        <w:t>등과 같은 스마트기기는 경기시작 전 심사위원(또는 관리위원)에게 보관합니다.</w:t>
      </w:r>
    </w:p>
    <w:p w:rsidR="008A4214" w:rsidRPr="002E16B7" w:rsidRDefault="008A4214">
      <w:pPr>
        <w:widowControl/>
        <w:wordWrap/>
        <w:autoSpaceDE/>
        <w:autoSpaceDN/>
        <w:rPr>
          <w:rFonts w:ascii="굴림" w:eastAsia="굴림" w:hAnsi="굴림" w:cs="굴림"/>
          <w:b/>
          <w:bCs/>
          <w:color w:val="000000"/>
          <w:sz w:val="28"/>
          <w:szCs w:val="28"/>
        </w:rPr>
      </w:pPr>
      <w:r w:rsidRPr="002E16B7">
        <w:rPr>
          <w:rFonts w:ascii="굴림" w:eastAsia="굴림" w:hAnsi="굴림"/>
        </w:rPr>
        <w:br w:type="page"/>
      </w:r>
    </w:p>
    <w:p w:rsidR="00AF2754" w:rsidRPr="002E16B7" w:rsidRDefault="00112EBA">
      <w:pPr>
        <w:pStyle w:val="10"/>
        <w:rPr>
          <w:rFonts w:hAnsi="굴림"/>
        </w:rPr>
      </w:pPr>
      <w:r w:rsidRPr="002E16B7">
        <w:rPr>
          <w:rFonts w:hAnsi="굴림"/>
        </w:rPr>
        <w:lastRenderedPageBreak/>
        <w:t>과제 내용</w:t>
      </w:r>
    </w:p>
    <w:p w:rsidR="00123430" w:rsidRPr="00555071" w:rsidRDefault="007A4792" w:rsidP="00393472">
      <w:pPr>
        <w:pStyle w:val="2"/>
        <w:numPr>
          <w:ilvl w:val="1"/>
          <w:numId w:val="8"/>
        </w:numPr>
        <w:ind w:left="300"/>
        <w:rPr>
          <w:rFonts w:hAnsi="굴림"/>
        </w:rPr>
      </w:pPr>
      <w:r>
        <w:rPr>
          <w:rFonts w:hAnsi="굴림" w:hint="eastAsia"/>
        </w:rPr>
        <w:t>기본 구성</w:t>
      </w:r>
    </w:p>
    <w:p w:rsidR="00123430" w:rsidRPr="002E16B7" w:rsidRDefault="00112EBA" w:rsidP="00EA1F18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부록의 운영체제 설치 항목을 참고하여 운영체제를 설치하도록 합니다.</w:t>
      </w:r>
    </w:p>
    <w:p w:rsidR="00373266" w:rsidRDefault="00373266" w:rsidP="00555071">
      <w:pPr>
        <w:pStyle w:val="21"/>
        <w:ind w:leftChars="0"/>
        <w:rPr>
          <w:rFonts w:hAnsi="굴림"/>
        </w:rPr>
      </w:pPr>
      <w:r>
        <w:rPr>
          <w:rFonts w:hAnsi="굴림" w:hint="eastAsia"/>
        </w:rPr>
        <w:t xml:space="preserve">각 </w:t>
      </w:r>
      <w:r>
        <w:rPr>
          <w:rFonts w:hAnsi="굴림"/>
        </w:rPr>
        <w:t xml:space="preserve">Cisco </w:t>
      </w:r>
      <w:r>
        <w:rPr>
          <w:rFonts w:hAnsi="굴림" w:hint="eastAsia"/>
        </w:rPr>
        <w:t>장비에 아래와 같이 기본 구성을 하도록 합니다.</w:t>
      </w:r>
    </w:p>
    <w:tbl>
      <w:tblPr>
        <w:tblW w:w="8217" w:type="dxa"/>
        <w:tblInd w:w="113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263"/>
        <w:gridCol w:w="1843"/>
        <w:gridCol w:w="2552"/>
        <w:gridCol w:w="1559"/>
      </w:tblGrid>
      <w:tr w:rsidR="00871D3F" w:rsidRPr="002E16B7" w:rsidTr="00886513">
        <w:trPr>
          <w:trHeight w:val="330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871D3F" w:rsidRPr="002E16B7" w:rsidRDefault="00871D3F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871D3F" w:rsidRPr="002E16B7" w:rsidRDefault="00871D3F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내용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:rsidR="00871D3F" w:rsidRPr="002E16B7" w:rsidRDefault="00871D3F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비고</w:t>
            </w:r>
          </w:p>
        </w:tc>
      </w:tr>
      <w:tr w:rsidR="00D1232B" w:rsidRPr="002E16B7" w:rsidTr="00886513">
        <w:trPr>
          <w:trHeight w:val="330"/>
        </w:trPr>
        <w:tc>
          <w:tcPr>
            <w:tcW w:w="226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232B" w:rsidRPr="002E16B7" w:rsidRDefault="00D1232B" w:rsidP="00EF735A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cal User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D1232B" w:rsidRPr="002E16B7" w:rsidRDefault="00D1232B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D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232B" w:rsidRPr="002E16B7" w:rsidRDefault="00D1232B" w:rsidP="00D1232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tnsa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D1232B" w:rsidRPr="002E16B7" w:rsidRDefault="00D1232B" w:rsidP="00D1232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Priv</w:t>
            </w: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ilege</w:t>
            </w: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 15</w:t>
            </w:r>
          </w:p>
        </w:tc>
      </w:tr>
      <w:tr w:rsidR="00D1232B" w:rsidRPr="002E16B7" w:rsidTr="00886513">
        <w:trPr>
          <w:trHeight w:val="330"/>
        </w:trPr>
        <w:tc>
          <w:tcPr>
            <w:tcW w:w="22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1232B" w:rsidRDefault="00D1232B" w:rsidP="00EF735A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</w:tcPr>
          <w:p w:rsidR="00D1232B" w:rsidRDefault="00D1232B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Password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232B" w:rsidRDefault="00D1232B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v2</w:t>
            </w: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018##</w:t>
            </w:r>
          </w:p>
        </w:tc>
        <w:tc>
          <w:tcPr>
            <w:tcW w:w="155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232B" w:rsidRDefault="00D1232B" w:rsidP="00393472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  <w:tr w:rsidR="00871D3F" w:rsidRPr="002E16B7" w:rsidTr="00886513">
        <w:trPr>
          <w:trHeight w:val="330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1D3F" w:rsidRPr="002E16B7" w:rsidRDefault="00154D7D" w:rsidP="00EF735A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nable Password</w:t>
            </w:r>
          </w:p>
        </w:tc>
        <w:tc>
          <w:tcPr>
            <w:tcW w:w="43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1D3F" w:rsidRPr="002E16B7" w:rsidRDefault="00154D7D" w:rsidP="003F60FA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a</w:t>
            </w: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v2</w:t>
            </w: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018##</w:t>
            </w:r>
            <w:r w:rsidR="00E722A8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br/>
            </w:r>
            <w:r w:rsidR="00C20066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(R</w:t>
            </w:r>
            <w:r w:rsidR="00C20066" w:rsidRPr="00AE5CA1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eversible cipher tex</w:t>
            </w:r>
            <w:r w:rsidR="00C20066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t</w:t>
            </w:r>
            <w:r w:rsidR="00886513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 xml:space="preserve">, </w:t>
            </w:r>
            <w:r w:rsidR="00886513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SA 제외</w:t>
            </w:r>
            <w:r w:rsidR="00C20066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20E4D" w:rsidRPr="002E16B7" w:rsidRDefault="00020E4D" w:rsidP="00886513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</w:tbl>
    <w:p w:rsidR="00B37741" w:rsidRPr="002E16B7" w:rsidRDefault="00B37741" w:rsidP="00F21E2A">
      <w:pPr>
        <w:pStyle w:val="MsoListParagraph0"/>
        <w:numPr>
          <w:ilvl w:val="3"/>
          <w:numId w:val="11"/>
        </w:numPr>
        <w:snapToGrid w:val="0"/>
        <w:spacing w:before="80" w:after="80"/>
        <w:rPr>
          <w:rFonts w:ascii="굴림" w:eastAsia="굴림" w:hAnsi="굴림" w:cs="굴림"/>
          <w:sz w:val="24"/>
          <w:szCs w:val="24"/>
        </w:rPr>
      </w:pPr>
    </w:p>
    <w:p w:rsidR="00555071" w:rsidRDefault="00555071">
      <w:pPr>
        <w:pStyle w:val="2"/>
        <w:numPr>
          <w:ilvl w:val="1"/>
          <w:numId w:val="8"/>
        </w:numPr>
        <w:ind w:left="300"/>
        <w:rPr>
          <w:rFonts w:hAnsi="굴림"/>
        </w:rPr>
      </w:pPr>
      <w:r>
        <w:rPr>
          <w:rFonts w:hAnsi="굴림" w:hint="eastAsia"/>
        </w:rPr>
        <w:t>네트워크 구성</w:t>
      </w:r>
    </w:p>
    <w:p w:rsidR="00D77675" w:rsidRPr="00D77675" w:rsidRDefault="00D77675" w:rsidP="00D77675">
      <w:pPr>
        <w:pStyle w:val="a0"/>
        <w:numPr>
          <w:ilvl w:val="2"/>
          <w:numId w:val="21"/>
        </w:numPr>
        <w:rPr>
          <w:rFonts w:hAnsi="굴림"/>
        </w:rPr>
      </w:pPr>
      <w:r w:rsidRPr="00D77675">
        <w:rPr>
          <w:rFonts w:hAnsi="굴림" w:hint="eastAsia"/>
        </w:rPr>
        <w:t>Routing</w:t>
      </w:r>
    </w:p>
    <w:p w:rsidR="00D77675" w:rsidRPr="002E16B7" w:rsidRDefault="00D77675" w:rsidP="00D77675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EIGRPv6 (</w:t>
      </w:r>
      <w:r w:rsidRPr="002E16B7">
        <w:rPr>
          <w:rFonts w:hAnsi="굴림" w:hint="eastAsia"/>
        </w:rPr>
        <w:t xml:space="preserve">AS 1)를 이용하여 </w:t>
      </w:r>
      <w:r w:rsidRPr="002E16B7">
        <w:rPr>
          <w:rFonts w:hAnsi="굴림"/>
        </w:rPr>
        <w:t xml:space="preserve">IPv6 </w:t>
      </w:r>
      <w:r w:rsidRPr="002E16B7">
        <w:rPr>
          <w:rFonts w:hAnsi="굴림" w:hint="eastAsia"/>
        </w:rPr>
        <w:t>네트워크의 통신의 문제가 없도록 구성합니다.</w:t>
      </w:r>
    </w:p>
    <w:p w:rsidR="00D77675" w:rsidRPr="002E16B7" w:rsidRDefault="00D77675" w:rsidP="00D77675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 xml:space="preserve">IPv4 </w:t>
      </w:r>
      <w:r w:rsidRPr="002E16B7">
        <w:rPr>
          <w:rFonts w:hAnsi="굴림" w:hint="eastAsia"/>
        </w:rPr>
        <w:t xml:space="preserve">네트워크의 원할 한 통신을 위해 </w:t>
      </w:r>
      <w:r w:rsidRPr="002E16B7">
        <w:rPr>
          <w:rFonts w:hAnsi="굴림"/>
        </w:rPr>
        <w:t>ADV-R</w:t>
      </w:r>
      <w:r w:rsidRPr="002E16B7">
        <w:rPr>
          <w:rFonts w:hAnsi="굴림" w:hint="eastAsia"/>
        </w:rPr>
        <w:t>와 A</w:t>
      </w:r>
      <w:r w:rsidRPr="002E16B7">
        <w:rPr>
          <w:rFonts w:hAnsi="굴림"/>
        </w:rPr>
        <w:t>DV-FW</w:t>
      </w:r>
      <w:r w:rsidRPr="002E16B7">
        <w:rPr>
          <w:rFonts w:hAnsi="굴림" w:hint="eastAsia"/>
        </w:rPr>
        <w:t xml:space="preserve"> 간의 </w:t>
      </w:r>
      <w:r w:rsidRPr="002E16B7">
        <w:rPr>
          <w:rFonts w:hAnsi="굴림"/>
        </w:rPr>
        <w:t>OSPF(area 0)</w:t>
      </w:r>
      <w:r w:rsidRPr="002E16B7">
        <w:rPr>
          <w:rFonts w:hAnsi="굴림" w:hint="eastAsia"/>
        </w:rPr>
        <w:t>를 사용하도록 합니다.</w:t>
      </w:r>
    </w:p>
    <w:p w:rsidR="00D77675" w:rsidRDefault="00D77675" w:rsidP="00D77675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ADV-R</w:t>
      </w:r>
      <w:r w:rsidRPr="002E16B7">
        <w:rPr>
          <w:rFonts w:hAnsi="굴림" w:hint="eastAsia"/>
        </w:rPr>
        <w:t xml:space="preserve">에 </w:t>
      </w:r>
      <w:r w:rsidRPr="002E16B7">
        <w:rPr>
          <w:rFonts w:hAnsi="굴림"/>
        </w:rPr>
        <w:t>Null Routing</w:t>
      </w:r>
      <w:r w:rsidRPr="002E16B7">
        <w:rPr>
          <w:rFonts w:hAnsi="굴림" w:hint="eastAsia"/>
        </w:rPr>
        <w:t>을 구성하도록 하며,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 xml:space="preserve">ADV-FW는 OSPF를 통해 모든 트래픽을 </w:t>
      </w:r>
      <w:r w:rsidRPr="002E16B7">
        <w:rPr>
          <w:rFonts w:hAnsi="굴림"/>
        </w:rPr>
        <w:t>ADV-R</w:t>
      </w:r>
      <w:r w:rsidRPr="002E16B7">
        <w:rPr>
          <w:rFonts w:hAnsi="굴림" w:hint="eastAsia"/>
        </w:rPr>
        <w:t>로 보내도록 합니다.</w:t>
      </w:r>
    </w:p>
    <w:p w:rsidR="00BD12BE" w:rsidRPr="00F21E2A" w:rsidRDefault="00BD12BE" w:rsidP="00F21E2A">
      <w:pPr>
        <w:pStyle w:val="21"/>
        <w:spacing w:line="240" w:lineRule="auto"/>
        <w:ind w:leftChars="0"/>
        <w:rPr>
          <w:rFonts w:hAnsi="굴림"/>
          <w:sz w:val="20"/>
          <w:szCs w:val="20"/>
        </w:rPr>
      </w:pPr>
    </w:p>
    <w:p w:rsidR="003F74C7" w:rsidRPr="002E16B7" w:rsidRDefault="002C575E" w:rsidP="003F74C7">
      <w:pPr>
        <w:pStyle w:val="a0"/>
        <w:numPr>
          <w:ilvl w:val="2"/>
          <w:numId w:val="21"/>
        </w:numPr>
        <w:rPr>
          <w:rFonts w:hAnsi="굴림"/>
        </w:rPr>
      </w:pPr>
      <w:r>
        <w:rPr>
          <w:rFonts w:hAnsi="굴림" w:hint="eastAsia"/>
        </w:rPr>
        <w:t>Switching</w:t>
      </w:r>
    </w:p>
    <w:p w:rsidR="00550DE4" w:rsidRPr="002E16B7" w:rsidRDefault="00550DE4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아래 표를 참고하여 각 스위치에 </w:t>
      </w:r>
      <w:r w:rsidRPr="002E16B7">
        <w:rPr>
          <w:rFonts w:hAnsi="굴림"/>
        </w:rPr>
        <w:t>VLAN</w:t>
      </w:r>
      <w:r w:rsidRPr="002E16B7">
        <w:rPr>
          <w:rFonts w:hAnsi="굴림" w:hint="eastAsia"/>
        </w:rPr>
        <w:t>을 구성합니다.</w:t>
      </w:r>
    </w:p>
    <w:tbl>
      <w:tblPr>
        <w:tblW w:w="8080" w:type="dxa"/>
        <w:tblInd w:w="113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972"/>
        <w:gridCol w:w="2554"/>
        <w:gridCol w:w="2554"/>
      </w:tblGrid>
      <w:tr w:rsidR="00550DE4" w:rsidRPr="002E16B7" w:rsidTr="00F21E2A">
        <w:trPr>
          <w:trHeight w:val="33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1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2</w:t>
            </w:r>
          </w:p>
        </w:tc>
      </w:tr>
      <w:tr w:rsidR="00550DE4" w:rsidRPr="002E16B7" w:rsidTr="00F21E2A">
        <w:trPr>
          <w:trHeight w:val="33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A00B05" w:rsidP="001D1A6B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VLAN</w:t>
            </w:r>
            <w:r w:rsidR="00A85106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 10 (S</w:t>
            </w:r>
            <w:r w:rsidR="00A85106"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e</w:t>
            </w:r>
            <w:r w:rsidR="00550DE4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rver)</w:t>
            </w:r>
          </w:p>
        </w:tc>
        <w:tc>
          <w:tcPr>
            <w:tcW w:w="2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745431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1</w:t>
            </w:r>
            <w:r w:rsidR="00550DE4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-fa0/6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  <w:tr w:rsidR="00550DE4" w:rsidRPr="002E16B7" w:rsidTr="00F21E2A">
        <w:trPr>
          <w:trHeight w:val="330"/>
        </w:trPr>
        <w:tc>
          <w:tcPr>
            <w:tcW w:w="2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A00B05" w:rsidP="001D1A6B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VLAN</w:t>
            </w:r>
            <w:r w:rsidR="00550DE4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 20 (Client)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-6</w:t>
            </w:r>
          </w:p>
        </w:tc>
      </w:tr>
      <w:tr w:rsidR="00550DE4" w:rsidRPr="002E16B7" w:rsidTr="00BB0BFA">
        <w:trPr>
          <w:trHeight w:val="33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F21E2A" w:rsidP="001D1A6B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VLAN</w:t>
            </w:r>
            <w:r w:rsidR="00550DE4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 99 (Management)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9-12</w:t>
            </w:r>
          </w:p>
        </w:tc>
        <w:tc>
          <w:tcPr>
            <w:tcW w:w="2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0DE4" w:rsidRPr="002E16B7" w:rsidRDefault="00550DE4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9-12</w:t>
            </w:r>
          </w:p>
        </w:tc>
      </w:tr>
      <w:tr w:rsidR="00BB0BFA" w:rsidRPr="002E16B7" w:rsidTr="00BB0BFA">
        <w:trPr>
          <w:trHeight w:val="330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B0BFA" w:rsidRPr="002E16B7" w:rsidRDefault="00BB0BFA" w:rsidP="001D1A6B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</w:t>
            </w:r>
            <w: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 xml:space="preserve"> 100 (Monitor)</w:t>
            </w:r>
          </w:p>
        </w:tc>
        <w:tc>
          <w:tcPr>
            <w:tcW w:w="51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  <w:tl2br w:val="single" w:sz="4" w:space="0" w:color="auto"/>
              <w:tr2bl w:val="single" w:sz="4" w:space="0" w:color="auto"/>
            </w:tcBorders>
            <w:shd w:val="clear" w:color="auto" w:fill="auto"/>
            <w:noWrap/>
            <w:vAlign w:val="center"/>
          </w:tcPr>
          <w:p w:rsidR="00BB0BFA" w:rsidRPr="002E16B7" w:rsidRDefault="00BB0BFA" w:rsidP="001D1A6B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</w:tbl>
    <w:p w:rsidR="00550DE4" w:rsidRPr="00C75453" w:rsidRDefault="0039078A" w:rsidP="00F21E2A">
      <w:pPr>
        <w:pStyle w:val="21"/>
        <w:spacing w:line="240" w:lineRule="auto"/>
        <w:ind w:leftChars="0"/>
        <w:rPr>
          <w:rFonts w:hAnsi="굴림"/>
          <w:sz w:val="16"/>
          <w:szCs w:val="16"/>
        </w:rPr>
      </w:pPr>
      <w:r w:rsidRPr="002E16B7">
        <w:rPr>
          <w:rFonts w:hAnsi="굴림" w:hint="eastAsia"/>
        </w:rPr>
        <w:t xml:space="preserve">통신에 문제가 없도록 적절히 </w:t>
      </w:r>
      <w:r w:rsidRPr="002E16B7">
        <w:rPr>
          <w:rFonts w:hAnsi="굴림"/>
        </w:rPr>
        <w:t xml:space="preserve">Trunk </w:t>
      </w:r>
      <w:r w:rsidRPr="002E16B7">
        <w:rPr>
          <w:rFonts w:hAnsi="굴림" w:hint="eastAsia"/>
        </w:rPr>
        <w:t>설정을 하도록 합니다.</w:t>
      </w:r>
      <w:r w:rsidRPr="002E16B7">
        <w:rPr>
          <w:rFonts w:hAnsi="굴림"/>
        </w:rPr>
        <w:br/>
      </w:r>
    </w:p>
    <w:p w:rsidR="00AF2754" w:rsidRPr="002E16B7" w:rsidRDefault="00112EBA" w:rsidP="00EA1F18">
      <w:pPr>
        <w:pStyle w:val="12"/>
        <w:rPr>
          <w:rFonts w:hAnsi="굴림"/>
        </w:rPr>
      </w:pPr>
      <w:r w:rsidRPr="002E16B7">
        <w:rPr>
          <w:rFonts w:hAnsi="굴림"/>
        </w:rPr>
        <w:t>EtherChannel</w:t>
      </w:r>
    </w:p>
    <w:p w:rsidR="0039078A" w:rsidRPr="002E16B7" w:rsidRDefault="0039078A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>ADV-SW1</w:t>
      </w:r>
      <w:r w:rsidRPr="002E16B7">
        <w:rPr>
          <w:rFonts w:hAnsi="굴림"/>
        </w:rPr>
        <w:t>과</w:t>
      </w:r>
      <w:r w:rsidRPr="002E16B7">
        <w:rPr>
          <w:rFonts w:hAnsi="굴림" w:hint="eastAsia"/>
        </w:rPr>
        <w:t xml:space="preserve"> </w:t>
      </w:r>
      <w:r w:rsidRPr="002E16B7">
        <w:rPr>
          <w:rFonts w:hAnsi="굴림"/>
        </w:rPr>
        <w:t>ADV-SW2</w:t>
      </w:r>
      <w:r w:rsidRPr="002E16B7">
        <w:rPr>
          <w:rFonts w:hAnsi="굴림" w:hint="eastAsia"/>
        </w:rPr>
        <w:t xml:space="preserve">의 fa0/13-fa0/14 포트에 표준 프로토콜을 이용하여 </w:t>
      </w:r>
      <w:r w:rsidRPr="002E16B7">
        <w:rPr>
          <w:rFonts w:hAnsi="굴림"/>
        </w:rPr>
        <w:t>Etherchannel</w:t>
      </w:r>
      <w:r w:rsidRPr="002E16B7">
        <w:rPr>
          <w:rFonts w:hAnsi="굴림" w:hint="eastAsia"/>
        </w:rPr>
        <w:t>을 구성합니다</w:t>
      </w:r>
      <w:r w:rsidR="00635AAF" w:rsidRPr="002E16B7">
        <w:rPr>
          <w:rFonts w:hAnsi="굴림"/>
        </w:rPr>
        <w:t>.</w:t>
      </w:r>
    </w:p>
    <w:p w:rsidR="001E0EBC" w:rsidRPr="002E16B7" w:rsidRDefault="001E0EBC" w:rsidP="00EA1F18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ADV-SW1은 EtherChannel 패킷을 송신하여 다른 포트와 협상을 할 수 있도록 합니다. ADV-SW2은 EtherChannel 패킷의 전송을 최소화 하도록 구성합니다.</w:t>
      </w:r>
    </w:p>
    <w:p w:rsidR="0039078A" w:rsidRPr="002E16B7" w:rsidRDefault="009407E1" w:rsidP="00EA1F18">
      <w:pPr>
        <w:pStyle w:val="21"/>
        <w:ind w:leftChars="0"/>
        <w:rPr>
          <w:rFonts w:hAnsi="굴림"/>
        </w:rPr>
      </w:pPr>
      <w:r>
        <w:rPr>
          <w:rFonts w:hAnsi="굴림" w:hint="eastAsia"/>
        </w:rPr>
        <w:t>각 스위치에 구성된</w:t>
      </w:r>
      <w:r w:rsidR="00D7037E" w:rsidRPr="002E16B7">
        <w:rPr>
          <w:rFonts w:hAnsi="굴림" w:hint="eastAsia"/>
        </w:rPr>
        <w:t xml:space="preserve"> </w:t>
      </w:r>
      <w:r w:rsidR="00AE1F0B" w:rsidRPr="002E16B7">
        <w:rPr>
          <w:rFonts w:hAnsi="굴림" w:hint="eastAsia"/>
        </w:rPr>
        <w:t>Eth</w:t>
      </w:r>
      <w:r w:rsidR="00D7037E" w:rsidRPr="002E16B7">
        <w:rPr>
          <w:rFonts w:hAnsi="굴림"/>
        </w:rPr>
        <w:t>erchannel</w:t>
      </w:r>
      <w:r w:rsidR="00A8101C">
        <w:rPr>
          <w:rFonts w:hAnsi="굴림" w:hint="eastAsia"/>
        </w:rPr>
        <w:t>은</w:t>
      </w:r>
      <w:r w:rsidR="00D7037E" w:rsidRPr="002E16B7">
        <w:rPr>
          <w:rFonts w:hAnsi="굴림" w:hint="eastAsia"/>
        </w:rPr>
        <w:t xml:space="preserve"> VLAN 100 Traffic만 지나가도록 구성합니다.</w:t>
      </w:r>
    </w:p>
    <w:p w:rsidR="00D7037E" w:rsidRPr="002E16B7" w:rsidRDefault="00D7037E" w:rsidP="00F21E2A">
      <w:pPr>
        <w:pStyle w:val="20"/>
        <w:spacing w:before="0" w:after="0" w:line="240" w:lineRule="auto"/>
        <w:rPr>
          <w:rFonts w:hAnsi="굴림"/>
        </w:rPr>
      </w:pPr>
    </w:p>
    <w:p w:rsidR="00EC6B2D" w:rsidRPr="002E16B7" w:rsidRDefault="00EC6B2D" w:rsidP="00EA1F18">
      <w:pPr>
        <w:pStyle w:val="12"/>
        <w:rPr>
          <w:rFonts w:hAnsi="굴림"/>
        </w:rPr>
      </w:pPr>
      <w:r w:rsidRPr="002E16B7">
        <w:rPr>
          <w:rFonts w:hAnsi="굴림" w:hint="eastAsia"/>
        </w:rPr>
        <w:t>Client VLAN</w:t>
      </w:r>
    </w:p>
    <w:p w:rsidR="00EC6B2D" w:rsidRPr="002E16B7" w:rsidRDefault="00EC6B2D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Client VLAN에 연결된 Port는 </w:t>
      </w:r>
      <w:r w:rsidRPr="002E16B7">
        <w:rPr>
          <w:rFonts w:hAnsi="굴림"/>
        </w:rPr>
        <w:t xml:space="preserve">STP </w:t>
      </w:r>
      <w:r w:rsidRPr="002E16B7">
        <w:rPr>
          <w:rFonts w:hAnsi="굴림" w:hint="eastAsia"/>
        </w:rPr>
        <w:t xml:space="preserve">계산 없이 </w:t>
      </w:r>
      <w:r w:rsidRPr="002E16B7">
        <w:rPr>
          <w:rFonts w:hAnsi="굴림"/>
        </w:rPr>
        <w:t xml:space="preserve">Forward </w:t>
      </w:r>
      <w:r w:rsidRPr="002E16B7">
        <w:rPr>
          <w:rFonts w:hAnsi="굴림" w:hint="eastAsia"/>
        </w:rPr>
        <w:t xml:space="preserve">상태가 되도록 </w:t>
      </w:r>
      <w:r w:rsidR="0043460E" w:rsidRPr="002E16B7">
        <w:rPr>
          <w:rFonts w:hAnsi="굴림" w:hint="eastAsia"/>
        </w:rPr>
        <w:t>합니다.</w:t>
      </w:r>
    </w:p>
    <w:p w:rsidR="0047472C" w:rsidRDefault="0043460E" w:rsidP="00873A0C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보안을 위해 </w:t>
      </w:r>
      <w:r w:rsidR="007B2C53" w:rsidRPr="002E16B7">
        <w:rPr>
          <w:rFonts w:hAnsi="굴림"/>
        </w:rPr>
        <w:t>"</w:t>
      </w:r>
      <w:r w:rsidR="007B2C53" w:rsidRPr="002E16B7">
        <w:rPr>
          <w:rFonts w:hAnsi="굴림" w:hint="eastAsia"/>
        </w:rPr>
        <w:t>Client</w:t>
      </w:r>
      <w:r w:rsidR="007B2C53" w:rsidRPr="002E16B7">
        <w:rPr>
          <w:rFonts w:hAnsi="굴림"/>
        </w:rPr>
        <w:t xml:space="preserve"> VLAN" </w:t>
      </w:r>
      <w:r w:rsidRPr="002E16B7">
        <w:rPr>
          <w:rFonts w:hAnsi="굴림"/>
        </w:rPr>
        <w:t>Port</w:t>
      </w:r>
      <w:r w:rsidR="007B2C53" w:rsidRPr="002E16B7">
        <w:rPr>
          <w:rFonts w:hAnsi="굴림" w:hint="eastAsia"/>
        </w:rPr>
        <w:t>는</w:t>
      </w:r>
      <w:r w:rsidRPr="002E16B7">
        <w:rPr>
          <w:rFonts w:hAnsi="굴림" w:hint="eastAsia"/>
        </w:rPr>
        <w:t xml:space="preserve"> Superior BPDU 수신 시 root-inconsistent 상태가 되도록 합니다.</w:t>
      </w:r>
    </w:p>
    <w:p w:rsidR="00AF2754" w:rsidRPr="002E16B7" w:rsidRDefault="00360FAB" w:rsidP="00EA1F18">
      <w:pPr>
        <w:pStyle w:val="12"/>
        <w:rPr>
          <w:rFonts w:hAnsi="굴림"/>
        </w:rPr>
      </w:pPr>
      <w:r w:rsidRPr="002E16B7">
        <w:rPr>
          <w:rFonts w:hAnsi="굴림" w:hint="eastAsia"/>
        </w:rPr>
        <w:lastRenderedPageBreak/>
        <w:t>Flexible Authentication</w:t>
      </w:r>
    </w:p>
    <w:p w:rsidR="0043460E" w:rsidRPr="002E16B7" w:rsidRDefault="002C575E" w:rsidP="008F66CB">
      <w:pPr>
        <w:pStyle w:val="21"/>
        <w:spacing w:after="240"/>
        <w:ind w:leftChars="0"/>
        <w:rPr>
          <w:rFonts w:hAnsi="굴림"/>
        </w:rPr>
      </w:pPr>
      <w:r>
        <w:rPr>
          <w:rFonts w:hAnsi="굴림"/>
        </w:rPr>
        <w:t>"</w:t>
      </w:r>
      <w:r w:rsidR="0043460E" w:rsidRPr="002E16B7">
        <w:rPr>
          <w:rFonts w:hAnsi="굴림" w:hint="eastAsia"/>
        </w:rPr>
        <w:t>Client VLAN</w:t>
      </w:r>
      <w:r>
        <w:rPr>
          <w:rFonts w:hAnsi="굴림"/>
        </w:rPr>
        <w:t>"</w:t>
      </w:r>
      <w:r w:rsidR="0043460E" w:rsidRPr="002E16B7">
        <w:rPr>
          <w:rFonts w:hAnsi="굴림" w:hint="eastAsia"/>
        </w:rPr>
        <w:t>에 연결된 Port에</w:t>
      </w:r>
      <w:r w:rsidR="00360FAB" w:rsidRPr="002E16B7">
        <w:rPr>
          <w:rFonts w:hAnsi="굴림" w:hint="eastAsia"/>
        </w:rPr>
        <w:t xml:space="preserve"> Port Authentication </w:t>
      </w:r>
      <w:r w:rsidR="0043460E" w:rsidRPr="002E16B7">
        <w:rPr>
          <w:rFonts w:hAnsi="굴림" w:hint="eastAsia"/>
        </w:rPr>
        <w:t>설정을 하도록 합니다.</w:t>
      </w:r>
      <w:r w:rsidR="00360FAB" w:rsidRPr="002E16B7">
        <w:rPr>
          <w:rFonts w:hAnsi="굴림"/>
        </w:rPr>
        <w:br/>
      </w:r>
      <w:r w:rsidR="0043460E" w:rsidRPr="002E16B7">
        <w:rPr>
          <w:rFonts w:hAnsi="굴림" w:hint="eastAsia"/>
        </w:rPr>
        <w:t xml:space="preserve">VoIP 장비들은 </w:t>
      </w:r>
      <w:r w:rsidR="0043460E" w:rsidRPr="002E16B7">
        <w:rPr>
          <w:rFonts w:hAnsi="굴림"/>
        </w:rPr>
        <w:t xml:space="preserve">Mac Address </w:t>
      </w:r>
      <w:r w:rsidR="0043460E" w:rsidRPr="002E16B7">
        <w:rPr>
          <w:rFonts w:hAnsi="굴림" w:hint="eastAsia"/>
        </w:rPr>
        <w:t>인증을 통해 연결될 수 있도록 하며,</w:t>
      </w:r>
      <w:r w:rsidR="0043460E" w:rsidRPr="002E16B7">
        <w:rPr>
          <w:rFonts w:hAnsi="굴림"/>
        </w:rPr>
        <w:t xml:space="preserve"> </w:t>
      </w:r>
      <w:r w:rsidR="0043460E" w:rsidRPr="002E16B7">
        <w:rPr>
          <w:rFonts w:hAnsi="굴림" w:hint="eastAsia"/>
        </w:rPr>
        <w:t>PC들은</w:t>
      </w:r>
      <w:r w:rsidR="00C81246" w:rsidRPr="002E16B7">
        <w:rPr>
          <w:rFonts w:hAnsi="굴림" w:hint="eastAsia"/>
        </w:rPr>
        <w:t xml:space="preserve"> 사용자</w:t>
      </w:r>
      <w:r w:rsidR="0043460E" w:rsidRPr="002E16B7">
        <w:rPr>
          <w:rFonts w:hAnsi="굴림" w:hint="eastAsia"/>
        </w:rPr>
        <w:t xml:space="preserve"> 인증을 통해 연결될 수 있도록 합니다.</w:t>
      </w:r>
      <w:r w:rsidR="00E23051" w:rsidRPr="002E16B7">
        <w:rPr>
          <w:rFonts w:hAnsi="굴림"/>
        </w:rPr>
        <w:t xml:space="preserve"> </w:t>
      </w:r>
      <w:r w:rsidR="00E23051" w:rsidRPr="002E16B7">
        <w:rPr>
          <w:rFonts w:hAnsi="굴림" w:hint="eastAsia"/>
        </w:rPr>
        <w:t>PC연결에 따른 사용자 인증을 우선으로 합니다.</w:t>
      </w:r>
    </w:p>
    <w:p w:rsidR="00AF2754" w:rsidRPr="002E16B7" w:rsidRDefault="00112EBA" w:rsidP="00EA1F18">
      <w:pPr>
        <w:pStyle w:val="12"/>
        <w:rPr>
          <w:rFonts w:hAnsi="굴림"/>
        </w:rPr>
      </w:pPr>
      <w:r w:rsidRPr="002E16B7">
        <w:rPr>
          <w:rFonts w:hAnsi="굴림"/>
        </w:rPr>
        <w:t>DHCP Snooping</w:t>
      </w:r>
    </w:p>
    <w:p w:rsidR="005F5B30" w:rsidRDefault="001A315E" w:rsidP="00DD1CD4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ADV-SW2에 </w:t>
      </w:r>
      <w:r w:rsidR="00635AAF" w:rsidRPr="002E16B7">
        <w:rPr>
          <w:rFonts w:hAnsi="굴림"/>
        </w:rPr>
        <w:t>Vlan2</w:t>
      </w:r>
      <w:r w:rsidRPr="002E16B7">
        <w:rPr>
          <w:rFonts w:hAnsi="굴림"/>
        </w:rPr>
        <w:t>0</w:t>
      </w:r>
      <w:r w:rsidRPr="002E16B7">
        <w:rPr>
          <w:rFonts w:hAnsi="굴림" w:hint="eastAsia"/>
        </w:rPr>
        <w:t xml:space="preserve">에 대한 </w:t>
      </w:r>
      <w:r w:rsidRPr="002E16B7">
        <w:rPr>
          <w:rFonts w:hAnsi="굴림"/>
        </w:rPr>
        <w:t xml:space="preserve">DHCP </w:t>
      </w:r>
      <w:r w:rsidRPr="002E16B7">
        <w:rPr>
          <w:rFonts w:hAnsi="굴림" w:hint="eastAsia"/>
        </w:rPr>
        <w:t>Snoopin</w:t>
      </w:r>
      <w:r w:rsidRPr="002E16B7">
        <w:rPr>
          <w:rFonts w:hAnsi="굴림"/>
        </w:rPr>
        <w:t>g</w:t>
      </w:r>
      <w:r w:rsidRPr="002E16B7">
        <w:rPr>
          <w:rFonts w:hAnsi="굴림" w:hint="eastAsia"/>
        </w:rPr>
        <w:t>을 구성하도록 합니다.</w:t>
      </w:r>
      <w:r w:rsidR="00635AAF" w:rsidRPr="002E16B7">
        <w:rPr>
          <w:rFonts w:hAnsi="굴림"/>
        </w:rPr>
        <w:t xml:space="preserve"> </w:t>
      </w:r>
      <w:r w:rsidR="00635AAF" w:rsidRPr="002E16B7">
        <w:rPr>
          <w:rFonts w:hAnsi="굴림" w:hint="eastAsia"/>
        </w:rPr>
        <w:t xml:space="preserve">Switch에서 </w:t>
      </w:r>
      <w:r w:rsidR="00635AAF" w:rsidRPr="002E16B7">
        <w:rPr>
          <w:rFonts w:hAnsi="굴림"/>
        </w:rPr>
        <w:t xml:space="preserve">DHCP </w:t>
      </w:r>
      <w:r w:rsidR="00635AAF" w:rsidRPr="002E16B7">
        <w:rPr>
          <w:rFonts w:hAnsi="굴림" w:hint="eastAsia"/>
        </w:rPr>
        <w:t xml:space="preserve">요청 패킷에 </w:t>
      </w:r>
      <w:r w:rsidR="00635AAF" w:rsidRPr="002E16B7">
        <w:rPr>
          <w:rFonts w:hAnsi="굴림"/>
        </w:rPr>
        <w:t xml:space="preserve">Option 82 </w:t>
      </w:r>
      <w:r w:rsidR="00635AAF" w:rsidRPr="002E16B7">
        <w:rPr>
          <w:rFonts w:hAnsi="굴림" w:hint="eastAsia"/>
        </w:rPr>
        <w:t>값을 추가하도록 합니다.</w:t>
      </w:r>
    </w:p>
    <w:p w:rsidR="007A3747" w:rsidRDefault="00787AE0" w:rsidP="00DD1CD4">
      <w:pPr>
        <w:pStyle w:val="21"/>
        <w:rPr>
          <w:color w:val="FF0000"/>
        </w:rPr>
      </w:pPr>
      <w:r>
        <w:rPr>
          <w:rFonts w:hint="eastAsia"/>
          <w:color w:val="FF0000"/>
        </w:rPr>
        <w:t>클라이언트가</w:t>
      </w:r>
      <w:r w:rsidR="007A3747">
        <w:rPr>
          <w:rFonts w:hint="eastAsia"/>
          <w:color w:val="FF0000"/>
        </w:rPr>
        <w:t xml:space="preserve"> </w:t>
      </w:r>
      <w:r>
        <w:rPr>
          <w:color w:val="FF0000"/>
        </w:rPr>
        <w:t>Fa0/3</w:t>
      </w:r>
      <w:r w:rsidRPr="002D6AAC">
        <w:rPr>
          <w:color w:val="FF0000"/>
        </w:rPr>
        <w:t xml:space="preserve"> </w:t>
      </w:r>
      <w:r w:rsidRPr="002D6AAC">
        <w:rPr>
          <w:rFonts w:hint="eastAsia"/>
          <w:color w:val="FF0000"/>
        </w:rPr>
        <w:t>포트에</w:t>
      </w:r>
      <w:r w:rsidRPr="002D6AAC">
        <w:rPr>
          <w:color w:val="FF0000"/>
        </w:rPr>
        <w:t xml:space="preserve"> </w:t>
      </w:r>
      <w:r>
        <w:rPr>
          <w:rFonts w:hint="eastAsia"/>
          <w:color w:val="FF0000"/>
        </w:rPr>
        <w:t>연결되</w:t>
      </w:r>
      <w:r w:rsidR="007A3747">
        <w:rPr>
          <w:rFonts w:hint="eastAsia"/>
          <w:color w:val="FF0000"/>
        </w:rPr>
        <w:t xml:space="preserve">면 </w:t>
      </w:r>
      <w:r w:rsidR="007A3747">
        <w:rPr>
          <w:color w:val="FF0000"/>
        </w:rPr>
        <w:t xml:space="preserve">192.168.0.201, </w:t>
      </w:r>
      <w:r>
        <w:rPr>
          <w:color w:val="FF0000"/>
        </w:rPr>
        <w:t>Fa0/4</w:t>
      </w:r>
      <w:r w:rsidRPr="002D6AAC">
        <w:rPr>
          <w:color w:val="FF0000"/>
        </w:rPr>
        <w:t xml:space="preserve"> </w:t>
      </w:r>
      <w:r w:rsidRPr="002D6AAC">
        <w:rPr>
          <w:rFonts w:hint="eastAsia"/>
          <w:color w:val="FF0000"/>
        </w:rPr>
        <w:t xml:space="preserve">포트에 </w:t>
      </w:r>
      <w:r>
        <w:rPr>
          <w:rFonts w:hint="eastAsia"/>
          <w:color w:val="FF0000"/>
        </w:rPr>
        <w:t>연결되</w:t>
      </w:r>
      <w:r w:rsidR="007A3747">
        <w:rPr>
          <w:rFonts w:hint="eastAsia"/>
          <w:color w:val="FF0000"/>
        </w:rPr>
        <w:t xml:space="preserve">면 </w:t>
      </w:r>
      <w:r w:rsidR="007A3747">
        <w:rPr>
          <w:color w:val="FF0000"/>
        </w:rPr>
        <w:t xml:space="preserve">192.168.0.202 </w:t>
      </w:r>
      <w:r w:rsidR="007A3747">
        <w:rPr>
          <w:rFonts w:hint="eastAsia"/>
          <w:color w:val="FF0000"/>
        </w:rPr>
        <w:t xml:space="preserve">주소를 </w:t>
      </w:r>
      <w:r>
        <w:rPr>
          <w:rFonts w:hint="eastAsia"/>
          <w:color w:val="FF0000"/>
        </w:rPr>
        <w:t>할당받도록 구성합니다.</w:t>
      </w:r>
    </w:p>
    <w:p w:rsidR="002D6AAC" w:rsidRPr="002D6AAC" w:rsidRDefault="002D6AAC" w:rsidP="002D6AAC">
      <w:pPr>
        <w:pStyle w:val="21"/>
        <w:rPr>
          <w:color w:val="FF0000"/>
        </w:rPr>
      </w:pPr>
    </w:p>
    <w:p w:rsidR="001A315E" w:rsidRPr="002E16B7" w:rsidRDefault="00AE1F0B" w:rsidP="00EA1F18">
      <w:pPr>
        <w:pStyle w:val="12"/>
        <w:rPr>
          <w:rFonts w:hAnsi="굴림"/>
        </w:rPr>
      </w:pPr>
      <w:r w:rsidRPr="002E16B7">
        <w:rPr>
          <w:rFonts w:hAnsi="굴림"/>
        </w:rPr>
        <w:t>Switch Port Analyzer</w:t>
      </w:r>
    </w:p>
    <w:p w:rsidR="008F66CB" w:rsidRDefault="00635AAF" w:rsidP="008F66CB">
      <w:pPr>
        <w:pStyle w:val="21"/>
        <w:spacing w:after="240"/>
        <w:ind w:leftChars="0"/>
        <w:rPr>
          <w:rFonts w:hAnsi="굴림"/>
        </w:rPr>
      </w:pPr>
      <w:r w:rsidRPr="002E16B7">
        <w:rPr>
          <w:rFonts w:hAnsi="굴림" w:hint="eastAsia"/>
        </w:rPr>
        <w:t>ADV-SW1에서</w:t>
      </w:r>
      <w:r w:rsidRPr="002E16B7">
        <w:rPr>
          <w:rFonts w:hAnsi="굴림"/>
        </w:rPr>
        <w:t xml:space="preserve"> VLAN10</w:t>
      </w:r>
      <w:r w:rsidRPr="002E16B7">
        <w:rPr>
          <w:rFonts w:hAnsi="굴림" w:hint="eastAsia"/>
        </w:rPr>
        <w:t xml:space="preserve">을 </w:t>
      </w:r>
      <w:r w:rsidR="00AE1F0B" w:rsidRPr="002E16B7">
        <w:rPr>
          <w:rFonts w:hAnsi="굴림" w:hint="eastAsia"/>
        </w:rPr>
        <w:t xml:space="preserve">지나는 모든 트래픽을 </w:t>
      </w:r>
      <w:r w:rsidR="00AE1F0B" w:rsidRPr="002E16B7">
        <w:rPr>
          <w:rFonts w:hAnsi="굴림"/>
        </w:rPr>
        <w:t>Monitor Vlan</w:t>
      </w:r>
      <w:r w:rsidR="00AE1F0B" w:rsidRPr="002E16B7">
        <w:rPr>
          <w:rFonts w:hAnsi="굴림" w:hint="eastAsia"/>
        </w:rPr>
        <w:t xml:space="preserve"> 으로 보내도록 합니다.</w:t>
      </w:r>
      <w:r w:rsidR="00AE1F0B" w:rsidRPr="002E16B7">
        <w:rPr>
          <w:rFonts w:hAnsi="굴림"/>
        </w:rPr>
        <w:t xml:space="preserve"> </w:t>
      </w:r>
      <w:r w:rsidR="00AE1F0B" w:rsidRPr="002E16B7">
        <w:rPr>
          <w:rFonts w:hAnsi="굴림" w:hint="eastAsia"/>
        </w:rPr>
        <w:t xml:space="preserve">ADV-SW2는 </w:t>
      </w:r>
      <w:r w:rsidR="00AE1F0B" w:rsidRPr="002E16B7">
        <w:rPr>
          <w:rFonts w:hAnsi="굴림"/>
        </w:rPr>
        <w:t xml:space="preserve">Monitor Vlan </w:t>
      </w:r>
      <w:r w:rsidR="00AE1F0B" w:rsidRPr="002E16B7">
        <w:rPr>
          <w:rFonts w:hAnsi="굴림" w:hint="eastAsia"/>
        </w:rPr>
        <w:t xml:space="preserve">으로부터 오는 모든 트래픽을 </w:t>
      </w:r>
      <w:r w:rsidR="00AE1F0B" w:rsidRPr="002E16B7">
        <w:rPr>
          <w:rFonts w:hAnsi="굴림"/>
        </w:rPr>
        <w:t>Mon-PC</w:t>
      </w:r>
      <w:r w:rsidR="00AE1F0B" w:rsidRPr="002E16B7">
        <w:rPr>
          <w:rFonts w:hAnsi="굴림" w:hint="eastAsia"/>
        </w:rPr>
        <w:t xml:space="preserve">가 연결되어 있는 </w:t>
      </w:r>
      <w:r w:rsidR="00AE1F0B" w:rsidRPr="002E16B7">
        <w:rPr>
          <w:rFonts w:hAnsi="굴림"/>
        </w:rPr>
        <w:t>Port</w:t>
      </w:r>
      <w:r w:rsidR="00AE1F0B" w:rsidRPr="002E16B7">
        <w:rPr>
          <w:rFonts w:hAnsi="굴림" w:hint="eastAsia"/>
        </w:rPr>
        <w:t>로 보내도록 합니다.</w:t>
      </w:r>
    </w:p>
    <w:p w:rsidR="008F66CB" w:rsidRPr="008F66CB" w:rsidRDefault="008F66CB" w:rsidP="008F66CB">
      <w:pPr>
        <w:pStyle w:val="12"/>
        <w:rPr>
          <w:rFonts w:hAnsi="굴림"/>
          <w:color w:val="FF0000"/>
        </w:rPr>
      </w:pPr>
      <w:r w:rsidRPr="008F66CB">
        <w:rPr>
          <w:rFonts w:hAnsi="굴림" w:hint="eastAsia"/>
          <w:color w:val="FF0000"/>
        </w:rPr>
        <w:t>D</w:t>
      </w:r>
      <w:r w:rsidRPr="008F66CB">
        <w:rPr>
          <w:rFonts w:hAnsi="굴림"/>
          <w:color w:val="FF0000"/>
        </w:rPr>
        <w:t>ynamic VLAN</w:t>
      </w:r>
    </w:p>
    <w:p w:rsidR="008F66CB" w:rsidRDefault="00421400" w:rsidP="00EA1F18">
      <w:pPr>
        <w:pStyle w:val="21"/>
        <w:ind w:leftChars="0"/>
        <w:rPr>
          <w:rFonts w:hAnsi="굴림"/>
          <w:color w:val="FF0000"/>
        </w:rPr>
      </w:pPr>
      <w:r>
        <w:rPr>
          <w:rFonts w:hAnsi="굴림"/>
          <w:color w:val="FF0000"/>
        </w:rPr>
        <w:t>ADV-SW2</w:t>
      </w:r>
      <w:r>
        <w:rPr>
          <w:rFonts w:hAnsi="굴림" w:hint="eastAsia"/>
          <w:color w:val="FF0000"/>
        </w:rPr>
        <w:t xml:space="preserve">의 </w:t>
      </w:r>
      <w:r>
        <w:rPr>
          <w:rFonts w:hAnsi="굴림"/>
          <w:color w:val="FF0000"/>
        </w:rPr>
        <w:t xml:space="preserve">Fa0/5 </w:t>
      </w:r>
      <w:r>
        <w:rPr>
          <w:rFonts w:hAnsi="굴림" w:hint="eastAsia"/>
          <w:color w:val="FF0000"/>
        </w:rPr>
        <w:t>포트에서</w:t>
      </w:r>
      <w:r w:rsidR="008F66CB" w:rsidRPr="008F66CB">
        <w:rPr>
          <w:rFonts w:hAnsi="굴림" w:hint="eastAsia"/>
          <w:color w:val="FF0000"/>
        </w:rPr>
        <w:t xml:space="preserve"> </w:t>
      </w:r>
      <w:r w:rsidR="008F66CB" w:rsidRPr="008F66CB">
        <w:rPr>
          <w:rFonts w:hAnsi="굴림"/>
          <w:color w:val="FF0000"/>
        </w:rPr>
        <w:t xml:space="preserve">Dot1x </w:t>
      </w:r>
      <w:r w:rsidR="008F66CB" w:rsidRPr="008F66CB">
        <w:rPr>
          <w:rFonts w:hAnsi="굴림" w:hint="eastAsia"/>
          <w:color w:val="FF0000"/>
        </w:rPr>
        <w:t>인증</w:t>
      </w:r>
      <w:r w:rsidR="008F66CB" w:rsidRPr="008F66CB">
        <w:rPr>
          <w:rFonts w:hAnsi="굴림"/>
          <w:color w:val="FF0000"/>
        </w:rPr>
        <w:t xml:space="preserve"> </w:t>
      </w:r>
      <w:r w:rsidR="008F66CB" w:rsidRPr="008F66CB">
        <w:rPr>
          <w:rFonts w:hAnsi="굴림" w:hint="eastAsia"/>
          <w:color w:val="FF0000"/>
        </w:rPr>
        <w:t xml:space="preserve">시 </w:t>
      </w:r>
      <w:r w:rsidR="002F5898">
        <w:rPr>
          <w:rFonts w:hAnsi="굴림"/>
          <w:color w:val="FF0000"/>
        </w:rPr>
        <w:t>guest</w:t>
      </w:r>
      <w:r w:rsidR="008F66CB" w:rsidRPr="008F66CB">
        <w:rPr>
          <w:rFonts w:hAnsi="굴림"/>
          <w:color w:val="FF0000"/>
        </w:rPr>
        <w:t xml:space="preserve"> </w:t>
      </w:r>
      <w:r w:rsidR="008F66CB" w:rsidRPr="008F66CB">
        <w:rPr>
          <w:rFonts w:hAnsi="굴림" w:hint="eastAsia"/>
          <w:color w:val="FF0000"/>
        </w:rPr>
        <w:t xml:space="preserve">사용자를 사용하면 </w:t>
      </w:r>
      <w:r w:rsidR="002F5898">
        <w:rPr>
          <w:rFonts w:hAnsi="굴림"/>
          <w:color w:val="FF0000"/>
        </w:rPr>
        <w:t>VLAN 1</w:t>
      </w:r>
      <w:r w:rsidR="008F66CB" w:rsidRPr="008F66CB">
        <w:rPr>
          <w:rFonts w:hAnsi="굴림" w:hint="eastAsia"/>
          <w:color w:val="FF0000"/>
        </w:rPr>
        <w:t xml:space="preserve">이 </w:t>
      </w:r>
      <w:r w:rsidR="008F66CB" w:rsidRPr="008F66CB">
        <w:rPr>
          <w:rFonts w:hAnsi="굴림"/>
          <w:color w:val="FF0000"/>
        </w:rPr>
        <w:t>Access VLAN</w:t>
      </w:r>
      <w:r w:rsidR="008F66CB" w:rsidRPr="008F66CB">
        <w:rPr>
          <w:rFonts w:hAnsi="굴림" w:hint="eastAsia"/>
          <w:color w:val="FF0000"/>
        </w:rPr>
        <w:t>으로 설정되고,</w:t>
      </w:r>
      <w:r w:rsidR="002F5898">
        <w:rPr>
          <w:rFonts w:hAnsi="굴림"/>
          <w:color w:val="FF0000"/>
        </w:rPr>
        <w:t xml:space="preserve"> vlan</w:t>
      </w:r>
      <w:r w:rsidR="008F66CB" w:rsidRPr="008F66CB">
        <w:rPr>
          <w:rFonts w:hAnsi="굴림"/>
          <w:color w:val="FF0000"/>
        </w:rPr>
        <w:t xml:space="preserve"> </w:t>
      </w:r>
      <w:r w:rsidR="008F66CB" w:rsidRPr="008F66CB">
        <w:rPr>
          <w:rFonts w:hAnsi="굴림" w:hint="eastAsia"/>
          <w:color w:val="FF0000"/>
        </w:rPr>
        <w:t xml:space="preserve">사용자를 사용하면 </w:t>
      </w:r>
      <w:r w:rsidR="008F66CB" w:rsidRPr="008F66CB">
        <w:rPr>
          <w:rFonts w:hAnsi="굴림"/>
          <w:color w:val="FF0000"/>
        </w:rPr>
        <w:t>VLAN 20</w:t>
      </w:r>
      <w:r w:rsidR="008F66CB" w:rsidRPr="008F66CB">
        <w:rPr>
          <w:rFonts w:hAnsi="굴림" w:hint="eastAsia"/>
          <w:color w:val="FF0000"/>
        </w:rPr>
        <w:t xml:space="preserve">이 </w:t>
      </w:r>
      <w:r w:rsidR="008F66CB" w:rsidRPr="008F66CB">
        <w:rPr>
          <w:rFonts w:hAnsi="굴림"/>
          <w:color w:val="FF0000"/>
        </w:rPr>
        <w:t>Access VLAN</w:t>
      </w:r>
      <w:r w:rsidR="008F66CB" w:rsidRPr="008F66CB">
        <w:rPr>
          <w:rFonts w:hAnsi="굴림" w:hint="eastAsia"/>
          <w:color w:val="FF0000"/>
        </w:rPr>
        <w:t>으로 설정되도록 합니다.</w:t>
      </w:r>
    </w:p>
    <w:p w:rsidR="009E60D5" w:rsidRDefault="009E60D5" w:rsidP="0002579A">
      <w:pPr>
        <w:pStyle w:val="21"/>
        <w:ind w:leftChars="0" w:left="0"/>
        <w:rPr>
          <w:rFonts w:hAnsi="굴림"/>
          <w:color w:val="FF0000"/>
        </w:rPr>
      </w:pPr>
    </w:p>
    <w:p w:rsidR="009E60D5" w:rsidRPr="009E60D5" w:rsidRDefault="009E60D5" w:rsidP="009E60D5">
      <w:pPr>
        <w:pStyle w:val="12"/>
        <w:rPr>
          <w:rFonts w:hAnsi="굴림"/>
          <w:color w:val="FF0000"/>
        </w:rPr>
      </w:pPr>
      <w:r>
        <w:rPr>
          <w:rFonts w:hAnsi="굴림" w:hint="eastAsia"/>
          <w:color w:val="FF0000"/>
        </w:rPr>
        <w:t>G</w:t>
      </w:r>
      <w:r>
        <w:rPr>
          <w:rFonts w:hAnsi="굴림"/>
          <w:color w:val="FF0000"/>
        </w:rPr>
        <w:t xml:space="preserve">ateway </w:t>
      </w:r>
      <w:r>
        <w:rPr>
          <w:rFonts w:hAnsi="굴림" w:hint="eastAsia"/>
          <w:color w:val="FF0000"/>
        </w:rPr>
        <w:t>구성</w:t>
      </w:r>
    </w:p>
    <w:p w:rsidR="00213FB5" w:rsidRDefault="001347B4" w:rsidP="009E60D5">
      <w:pPr>
        <w:pStyle w:val="21"/>
        <w:ind w:leftChars="0"/>
        <w:rPr>
          <w:rFonts w:hAnsi="굴림"/>
          <w:color w:val="FF0000"/>
        </w:rPr>
      </w:pPr>
      <w:r>
        <w:rPr>
          <w:rFonts w:hAnsi="굴림"/>
          <w:color w:val="FF0000"/>
        </w:rPr>
        <w:t>ADV-SW1</w:t>
      </w:r>
      <w:r w:rsidR="009E60D5">
        <w:rPr>
          <w:rFonts w:hAnsi="굴림" w:hint="eastAsia"/>
          <w:color w:val="FF0000"/>
        </w:rPr>
        <w:t xml:space="preserve"> 및 </w:t>
      </w:r>
      <w:r w:rsidR="009E60D5">
        <w:rPr>
          <w:rFonts w:hAnsi="굴림"/>
          <w:color w:val="FF0000"/>
        </w:rPr>
        <w:t>ADV-SW2</w:t>
      </w:r>
      <w:r w:rsidR="009E60D5">
        <w:rPr>
          <w:rFonts w:hAnsi="굴림" w:hint="eastAsia"/>
          <w:color w:val="FF0000"/>
        </w:rPr>
        <w:t xml:space="preserve">는 </w:t>
      </w:r>
      <w:r w:rsidR="007D49F0">
        <w:rPr>
          <w:rFonts w:hAnsi="굴림" w:hint="eastAsia"/>
          <w:color w:val="FF0000"/>
        </w:rPr>
        <w:t>동적</w:t>
      </w:r>
      <w:r w:rsidR="008A47ED">
        <w:rPr>
          <w:rFonts w:hAnsi="굴림" w:hint="eastAsia"/>
          <w:color w:val="FF0000"/>
        </w:rPr>
        <w:t>으로</w:t>
      </w:r>
      <w:r w:rsidR="009E60D5">
        <w:rPr>
          <w:rFonts w:hAnsi="굴림" w:hint="eastAsia"/>
          <w:color w:val="FF0000"/>
        </w:rPr>
        <w:t xml:space="preserve"> 기본 게이트웨이를 찾도록 합니다.</w:t>
      </w:r>
    </w:p>
    <w:p w:rsidR="009E60D5" w:rsidRPr="009E60D5" w:rsidRDefault="009E60D5" w:rsidP="009E60D5">
      <w:pPr>
        <w:pStyle w:val="21"/>
        <w:ind w:leftChars="0"/>
        <w:rPr>
          <w:rFonts w:hAnsi="굴림"/>
          <w:color w:val="FF0000"/>
        </w:rPr>
      </w:pPr>
      <w:r>
        <w:rPr>
          <w:rFonts w:hAnsi="굴림" w:hint="eastAsia"/>
          <w:color w:val="FF0000"/>
        </w:rPr>
        <w:t>A</w:t>
      </w:r>
      <w:r>
        <w:rPr>
          <w:rFonts w:hAnsi="굴림"/>
          <w:color w:val="FF0000"/>
        </w:rPr>
        <w:t>DV-SW1</w:t>
      </w:r>
      <w:r>
        <w:rPr>
          <w:rFonts w:hAnsi="굴림" w:hint="eastAsia"/>
          <w:color w:val="FF0000"/>
        </w:rPr>
        <w:t xml:space="preserve">은 </w:t>
      </w:r>
      <w:r>
        <w:rPr>
          <w:rFonts w:hAnsi="굴림"/>
          <w:color w:val="FF0000"/>
        </w:rPr>
        <w:t>192.168.0.126, ADV-SW2</w:t>
      </w:r>
      <w:r>
        <w:rPr>
          <w:rFonts w:hAnsi="굴림" w:hint="eastAsia"/>
          <w:color w:val="FF0000"/>
        </w:rPr>
        <w:t xml:space="preserve">는 </w:t>
      </w:r>
      <w:r>
        <w:rPr>
          <w:rFonts w:hAnsi="굴림"/>
          <w:color w:val="FF0000"/>
        </w:rPr>
        <w:t>192.168.0.254</w:t>
      </w:r>
      <w:r w:rsidR="00596256">
        <w:rPr>
          <w:rFonts w:hAnsi="굴림" w:hint="eastAsia"/>
          <w:color w:val="FF0000"/>
        </w:rPr>
        <w:t>가 게이트웨이</w:t>
      </w:r>
      <w:r w:rsidR="00E53454">
        <w:rPr>
          <w:rFonts w:hAnsi="굴림" w:hint="eastAsia"/>
          <w:color w:val="FF0000"/>
        </w:rPr>
        <w:t>입니다</w:t>
      </w:r>
      <w:r>
        <w:rPr>
          <w:rFonts w:hAnsi="굴림" w:hint="eastAsia"/>
          <w:color w:val="FF0000"/>
        </w:rPr>
        <w:t>.</w:t>
      </w:r>
    </w:p>
    <w:p w:rsidR="00213FB5" w:rsidRDefault="00213FB5">
      <w:pPr>
        <w:widowControl/>
        <w:wordWrap/>
        <w:autoSpaceDE/>
        <w:autoSpaceDN/>
        <w:rPr>
          <w:rFonts w:ascii="굴림" w:eastAsia="굴림" w:hAnsi="굴림" w:cs="굴림"/>
          <w:color w:val="000000"/>
          <w:sz w:val="24"/>
          <w:szCs w:val="24"/>
        </w:rPr>
      </w:pPr>
      <w:r>
        <w:rPr>
          <w:rFonts w:hAnsi="굴림"/>
        </w:rPr>
        <w:br w:type="page"/>
      </w:r>
    </w:p>
    <w:p w:rsidR="00AF2754" w:rsidRPr="002E16B7" w:rsidRDefault="00C148E4">
      <w:pPr>
        <w:pStyle w:val="2"/>
        <w:numPr>
          <w:ilvl w:val="1"/>
          <w:numId w:val="8"/>
        </w:numPr>
        <w:ind w:left="300"/>
        <w:rPr>
          <w:rFonts w:hAnsi="굴림"/>
        </w:rPr>
      </w:pPr>
      <w:r>
        <w:rPr>
          <w:rFonts w:hAnsi="굴림" w:hint="eastAsia"/>
        </w:rPr>
        <w:lastRenderedPageBreak/>
        <w:t>서버</w:t>
      </w:r>
      <w:r w:rsidR="00112EBA" w:rsidRPr="002E16B7">
        <w:rPr>
          <w:rFonts w:hAnsi="굴림"/>
        </w:rPr>
        <w:t xml:space="preserve"> 구성</w:t>
      </w:r>
    </w:p>
    <w:p w:rsidR="00AF2754" w:rsidRPr="002E16B7" w:rsidRDefault="00112EBA" w:rsidP="007B16DB">
      <w:pPr>
        <w:pStyle w:val="a0"/>
        <w:numPr>
          <w:ilvl w:val="2"/>
          <w:numId w:val="29"/>
        </w:numPr>
        <w:rPr>
          <w:rFonts w:hAnsi="굴림"/>
        </w:rPr>
      </w:pPr>
      <w:r w:rsidRPr="002E16B7">
        <w:rPr>
          <w:rFonts w:hAnsi="굴림"/>
        </w:rPr>
        <w:t>DNS 서비스</w:t>
      </w:r>
    </w:p>
    <w:p w:rsidR="00BC5205" w:rsidRPr="002E16B7" w:rsidRDefault="00D7037E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>ADV-SRV</w:t>
      </w:r>
      <w:r w:rsidR="00112EBA" w:rsidRPr="002E16B7">
        <w:rPr>
          <w:rFonts w:hAnsi="굴림"/>
        </w:rPr>
        <w:t>에</w:t>
      </w:r>
      <w:r w:rsidRPr="002E16B7">
        <w:rPr>
          <w:rFonts w:hAnsi="굴림"/>
        </w:rPr>
        <w:t xml:space="preserve"> advshow</w:t>
      </w:r>
      <w:r w:rsidR="00112EBA" w:rsidRPr="002E16B7">
        <w:rPr>
          <w:rFonts w:hAnsi="굴림"/>
        </w:rPr>
        <w:t>.com 도메인의</w:t>
      </w:r>
      <w:r w:rsidR="00A85106" w:rsidRPr="002E16B7">
        <w:rPr>
          <w:rFonts w:hAnsi="굴림"/>
        </w:rPr>
        <w:t xml:space="preserve"> Bind9</w:t>
      </w:r>
      <w:r w:rsidR="00A85106" w:rsidRPr="002E16B7">
        <w:rPr>
          <w:rFonts w:hAnsi="굴림" w:hint="eastAsia"/>
        </w:rPr>
        <w:t>을</w:t>
      </w:r>
      <w:r w:rsidR="00112EBA" w:rsidRPr="002E16B7">
        <w:rPr>
          <w:rFonts w:hAnsi="굴림"/>
        </w:rPr>
        <w:t xml:space="preserve"> 아래의 조건에 따라 구성합니다</w:t>
      </w:r>
      <w:r w:rsidR="00DA251B" w:rsidRPr="002E16B7">
        <w:rPr>
          <w:rFonts w:hAnsi="굴림"/>
        </w:rPr>
        <w:t>.</w:t>
      </w:r>
    </w:p>
    <w:tbl>
      <w:tblPr>
        <w:tblW w:w="8637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164"/>
        <w:gridCol w:w="1458"/>
        <w:gridCol w:w="1757"/>
        <w:gridCol w:w="1060"/>
        <w:gridCol w:w="3198"/>
      </w:tblGrid>
      <w:tr w:rsidR="00897BB2" w:rsidRPr="002E16B7" w:rsidTr="00925610">
        <w:trPr>
          <w:trHeight w:val="345"/>
        </w:trPr>
        <w:tc>
          <w:tcPr>
            <w:tcW w:w="116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C6D9F1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cation</w:t>
            </w:r>
          </w:p>
        </w:tc>
        <w:tc>
          <w:tcPr>
            <w:tcW w:w="14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D9F1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175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000000" w:fill="C6D9F1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omain</w:t>
            </w:r>
          </w:p>
        </w:tc>
        <w:tc>
          <w:tcPr>
            <w:tcW w:w="10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C6D9F1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Type</w:t>
            </w:r>
          </w:p>
        </w:tc>
        <w:tc>
          <w:tcPr>
            <w:tcW w:w="31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6D9F1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alue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nal</w:t>
            </w: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1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show.com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6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FW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5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RV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www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NAME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RV.advshow.com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on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NAME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RV.advshow.com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xternal</w:t>
            </w: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www</w:t>
            </w:r>
          </w:p>
        </w:tc>
        <w:tc>
          <w:tcPr>
            <w:tcW w:w="1757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show.com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AAA</w:t>
            </w:r>
          </w:p>
        </w:tc>
        <w:tc>
          <w:tcPr>
            <w:tcW w:w="31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::2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anager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AAA</w:t>
            </w:r>
          </w:p>
        </w:tc>
        <w:tc>
          <w:tcPr>
            <w:tcW w:w="319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::3</w:t>
            </w:r>
          </w:p>
        </w:tc>
      </w:tr>
      <w:tr w:rsidR="00897BB2" w:rsidRPr="002E16B7" w:rsidTr="00925610">
        <w:trPr>
          <w:trHeight w:val="345"/>
        </w:trPr>
        <w:tc>
          <w:tcPr>
            <w:tcW w:w="1164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pn</w:t>
            </w:r>
          </w:p>
        </w:tc>
        <w:tc>
          <w:tcPr>
            <w:tcW w:w="1757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0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AAA</w:t>
            </w:r>
          </w:p>
        </w:tc>
        <w:tc>
          <w:tcPr>
            <w:tcW w:w="319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97BB2" w:rsidRPr="002E16B7" w:rsidRDefault="00897BB2" w:rsidP="00925610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</w:tbl>
    <w:p w:rsidR="00080244" w:rsidRDefault="00080244" w:rsidP="00BA23A4">
      <w:pPr>
        <w:pStyle w:val="12"/>
        <w:numPr>
          <w:ilvl w:val="0"/>
          <w:numId w:val="0"/>
        </w:numPr>
        <w:rPr>
          <w:rFonts w:hAnsi="굴림"/>
        </w:rPr>
      </w:pPr>
    </w:p>
    <w:p w:rsidR="00AF2754" w:rsidRPr="002E16B7" w:rsidRDefault="0093704E" w:rsidP="00EA1F18">
      <w:pPr>
        <w:pStyle w:val="12"/>
        <w:rPr>
          <w:rFonts w:hAnsi="굴림"/>
        </w:rPr>
      </w:pPr>
      <w:r w:rsidRPr="002E16B7">
        <w:rPr>
          <w:rFonts w:hAnsi="굴림" w:hint="eastAsia"/>
        </w:rPr>
        <w:t>D</w:t>
      </w:r>
      <w:r w:rsidRPr="002E16B7">
        <w:rPr>
          <w:rFonts w:hAnsi="굴림"/>
        </w:rPr>
        <w:t>HCP 서비스</w:t>
      </w:r>
    </w:p>
    <w:p w:rsidR="00660B90" w:rsidRPr="002E16B7" w:rsidRDefault="00E268D2" w:rsidP="00EA1F18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ADV-SRV</w:t>
      </w:r>
      <w:r w:rsidRPr="002E16B7">
        <w:rPr>
          <w:rFonts w:hAnsi="굴림" w:hint="eastAsia"/>
        </w:rPr>
        <w:t>에 Client Network를 위한 DHCP Service를 구성하도록 합니다.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>아래 표를 참고하여 구성하며,</w:t>
      </w:r>
      <w:r w:rsidRPr="002E16B7">
        <w:rPr>
          <w:rFonts w:hAnsi="굴림"/>
        </w:rPr>
        <w:t xml:space="preserve"> </w:t>
      </w:r>
      <w:r w:rsidR="007C362B" w:rsidRPr="002E16B7">
        <w:rPr>
          <w:rFonts w:hAnsi="굴림" w:hint="eastAsia"/>
        </w:rPr>
        <w:t>추가</w:t>
      </w:r>
      <w:r w:rsidRPr="002E16B7">
        <w:rPr>
          <w:rFonts w:hAnsi="굴림" w:hint="eastAsia"/>
        </w:rPr>
        <w:t xml:space="preserve"> 옵션이 필요할 경우 적절히 추가하도록 합니다.</w:t>
      </w:r>
    </w:p>
    <w:tbl>
      <w:tblPr>
        <w:tblW w:w="6086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833"/>
        <w:gridCol w:w="4253"/>
      </w:tblGrid>
      <w:tr w:rsidR="00122737" w:rsidRPr="002E16B7" w:rsidTr="00A85106">
        <w:trPr>
          <w:trHeight w:val="345"/>
        </w:trPr>
        <w:tc>
          <w:tcPr>
            <w:tcW w:w="18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</w:tcPr>
          <w:p w:rsidR="00122737" w:rsidRPr="002E16B7" w:rsidRDefault="00122737" w:rsidP="003F7CA5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425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</w:tcPr>
          <w:p w:rsidR="00122737" w:rsidRPr="002E16B7" w:rsidRDefault="00122737" w:rsidP="003F7CA5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내용</w:t>
            </w:r>
          </w:p>
        </w:tc>
      </w:tr>
      <w:tr w:rsidR="007C362B" w:rsidRPr="002E16B7" w:rsidTr="00A85106">
        <w:trPr>
          <w:trHeight w:val="345"/>
        </w:trPr>
        <w:tc>
          <w:tcPr>
            <w:tcW w:w="18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etwork</w:t>
            </w:r>
          </w:p>
        </w:tc>
        <w:tc>
          <w:tcPr>
            <w:tcW w:w="425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8/25</w:t>
            </w:r>
          </w:p>
        </w:tc>
      </w:tr>
      <w:tr w:rsidR="007C362B" w:rsidRPr="002E16B7" w:rsidTr="00A85106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Rang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192.168.0.150 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~</w:t>
            </w: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200</w:t>
            </w:r>
          </w:p>
        </w:tc>
      </w:tr>
      <w:tr w:rsidR="007C362B" w:rsidRPr="002E16B7" w:rsidTr="00A85106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NS Server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</w:t>
            </w:r>
          </w:p>
        </w:tc>
      </w:tr>
      <w:tr w:rsidR="007C362B" w:rsidRPr="002E16B7" w:rsidTr="00A85106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omai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C362B" w:rsidRPr="002E16B7" w:rsidRDefault="007C362B" w:rsidP="006A4AE6">
            <w:pPr>
              <w:widowControl/>
              <w:wordWrap/>
              <w:autoSpaceDE/>
              <w:autoSpaceDN/>
              <w:spacing w:line="276" w:lineRule="auto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show.com</w:t>
            </w:r>
          </w:p>
        </w:tc>
      </w:tr>
    </w:tbl>
    <w:p w:rsidR="00BA23A4" w:rsidRDefault="00BA23A4" w:rsidP="005F5B30">
      <w:pPr>
        <w:pStyle w:val="21"/>
        <w:ind w:leftChars="0"/>
      </w:pPr>
    </w:p>
    <w:p w:rsidR="00660B90" w:rsidRPr="002E16B7" w:rsidRDefault="00660B90" w:rsidP="005F5B30">
      <w:pPr>
        <w:pStyle w:val="21"/>
        <w:ind w:leftChars="0"/>
      </w:pPr>
      <w:r w:rsidRPr="002E16B7">
        <w:t>EX-R</w:t>
      </w:r>
      <w:r w:rsidRPr="002E16B7">
        <w:rPr>
          <w:rFonts w:hint="eastAsia"/>
        </w:rPr>
        <w:t>에 2001:db8:2::/64</w:t>
      </w:r>
      <w:r w:rsidRPr="002E16B7">
        <w:t xml:space="preserve"> </w:t>
      </w:r>
      <w:r w:rsidRPr="002E16B7">
        <w:rPr>
          <w:rFonts w:hint="eastAsia"/>
        </w:rPr>
        <w:t>Network를 위한 DHCPv6 Service를 구성하도록 합니다.</w:t>
      </w:r>
      <w:r w:rsidRPr="002E16B7">
        <w:t xml:space="preserve"> </w:t>
      </w:r>
      <w:r w:rsidR="00706701" w:rsidRPr="002E16B7">
        <w:rPr>
          <w:rFonts w:hint="eastAsia"/>
        </w:rPr>
        <w:t>아래 표를 참고하여 구성하도록 합니다.</w:t>
      </w:r>
    </w:p>
    <w:tbl>
      <w:tblPr>
        <w:tblW w:w="4440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833"/>
        <w:gridCol w:w="2607"/>
      </w:tblGrid>
      <w:tr w:rsidR="004425B1" w:rsidRPr="002E16B7" w:rsidTr="004425B1">
        <w:trPr>
          <w:trHeight w:val="345"/>
        </w:trPr>
        <w:tc>
          <w:tcPr>
            <w:tcW w:w="18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</w:tcPr>
          <w:p w:rsidR="004425B1" w:rsidRPr="002E16B7" w:rsidRDefault="004425B1" w:rsidP="003F7CA5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26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</w:tcPr>
          <w:p w:rsidR="004425B1" w:rsidRPr="002E16B7" w:rsidRDefault="004425B1" w:rsidP="003F7CA5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내용</w:t>
            </w:r>
          </w:p>
        </w:tc>
      </w:tr>
      <w:tr w:rsidR="006A4AE6" w:rsidRPr="002E16B7" w:rsidTr="004425B1">
        <w:trPr>
          <w:trHeight w:val="345"/>
        </w:trPr>
        <w:tc>
          <w:tcPr>
            <w:tcW w:w="18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etwork</w:t>
            </w:r>
          </w:p>
        </w:tc>
        <w:tc>
          <w:tcPr>
            <w:tcW w:w="26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2::/64</w:t>
            </w:r>
          </w:p>
        </w:tc>
      </w:tr>
      <w:tr w:rsidR="006A4AE6" w:rsidRPr="002E16B7" w:rsidTr="004425B1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NS Server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897BB2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::2</w:t>
            </w:r>
          </w:p>
        </w:tc>
      </w:tr>
      <w:tr w:rsidR="006A4AE6" w:rsidRPr="002E16B7" w:rsidTr="004425B1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 flag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nable</w:t>
            </w:r>
          </w:p>
        </w:tc>
      </w:tr>
      <w:tr w:rsidR="006A4AE6" w:rsidRPr="002E16B7" w:rsidTr="004425B1">
        <w:trPr>
          <w:trHeight w:val="345"/>
        </w:trPr>
        <w:tc>
          <w:tcPr>
            <w:tcW w:w="183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O flag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A4AE6" w:rsidRPr="002E16B7" w:rsidRDefault="006A4AE6" w:rsidP="006A4AE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nable</w:t>
            </w:r>
          </w:p>
        </w:tc>
      </w:tr>
    </w:tbl>
    <w:p w:rsidR="00BA23A4" w:rsidRDefault="00BA23A4" w:rsidP="00BA23A4">
      <w:pPr>
        <w:pStyle w:val="12"/>
        <w:numPr>
          <w:ilvl w:val="0"/>
          <w:numId w:val="0"/>
        </w:numPr>
      </w:pPr>
    </w:p>
    <w:p w:rsidR="00BA23A4" w:rsidRDefault="00BA23A4">
      <w:pPr>
        <w:widowControl/>
        <w:wordWrap/>
        <w:autoSpaceDE/>
        <w:autoSpaceDN/>
        <w:rPr>
          <w:rFonts w:ascii="굴림" w:eastAsia="굴림" w:hAnsi="Arial Unicode MS" w:cs="굴림"/>
          <w:color w:val="000000"/>
          <w:sz w:val="24"/>
          <w:szCs w:val="24"/>
        </w:rPr>
      </w:pPr>
      <w:r>
        <w:br w:type="page"/>
      </w:r>
    </w:p>
    <w:p w:rsidR="00AF2754" w:rsidRPr="002E16B7" w:rsidRDefault="00A21E57" w:rsidP="00C148E4">
      <w:pPr>
        <w:pStyle w:val="12"/>
      </w:pPr>
      <w:r>
        <w:lastRenderedPageBreak/>
        <w:t>R</w:t>
      </w:r>
      <w:r>
        <w:rPr>
          <w:rFonts w:hint="eastAsia"/>
        </w:rPr>
        <w:t>ADIUS</w:t>
      </w:r>
      <w:r w:rsidR="00112EBA" w:rsidRPr="002E16B7">
        <w:t xml:space="preserve"> </w:t>
      </w:r>
      <w:r>
        <w:rPr>
          <w:rFonts w:hint="eastAsia"/>
        </w:rPr>
        <w:t>서비스</w:t>
      </w:r>
    </w:p>
    <w:p w:rsidR="00972188" w:rsidRPr="002E16B7" w:rsidRDefault="003F74C7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>인</w:t>
      </w:r>
      <w:r w:rsidR="00112EBA" w:rsidRPr="002E16B7">
        <w:rPr>
          <w:rFonts w:hAnsi="굴림"/>
        </w:rPr>
        <w:t>증을 위한 Radius 서버를</w:t>
      </w:r>
      <w:r w:rsidR="00706701" w:rsidRPr="002E16B7">
        <w:rPr>
          <w:rFonts w:hAnsi="굴림"/>
        </w:rPr>
        <w:t xml:space="preserve"> ADV-</w:t>
      </w:r>
      <w:r w:rsidR="00112EBA" w:rsidRPr="002E16B7">
        <w:rPr>
          <w:rFonts w:hAnsi="굴림"/>
        </w:rPr>
        <w:t>SRV에 구성합니다.</w:t>
      </w:r>
      <w:r w:rsidR="00706701" w:rsidRPr="002E16B7">
        <w:rPr>
          <w:rFonts w:hAnsi="굴림"/>
        </w:rPr>
        <w:t xml:space="preserve"> </w:t>
      </w:r>
      <w:r w:rsidR="002F2CA5" w:rsidRPr="002E16B7">
        <w:rPr>
          <w:rFonts w:hAnsi="굴림" w:hint="eastAsia"/>
        </w:rPr>
        <w:t xml:space="preserve">내부 </w:t>
      </w:r>
      <w:r w:rsidR="00112EBA" w:rsidRPr="002E16B7">
        <w:rPr>
          <w:rFonts w:hAnsi="굴림"/>
        </w:rPr>
        <w:t>네트워크 장비들의 인증을 위한 계정을 아래 표를 참고하여 구성합니다.</w:t>
      </w:r>
    </w:p>
    <w:tbl>
      <w:tblPr>
        <w:tblW w:w="8500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1984"/>
        <w:gridCol w:w="2268"/>
        <w:gridCol w:w="2835"/>
      </w:tblGrid>
      <w:tr w:rsidR="00972188" w:rsidRPr="002E16B7" w:rsidTr="00E96E0B">
        <w:trPr>
          <w:trHeight w:val="282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ccount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passwor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Privileged mode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972188" w:rsidRPr="002E16B7" w:rsidRDefault="00A52F9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비고</w:t>
            </w:r>
          </w:p>
        </w:tc>
      </w:tr>
      <w:tr w:rsidR="00972188" w:rsidRPr="002E16B7" w:rsidTr="00E96E0B">
        <w:trPr>
          <w:trHeight w:val="282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min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min2018##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83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anagement</w:t>
            </w:r>
          </w:p>
        </w:tc>
      </w:tr>
      <w:tr w:rsidR="00972188" w:rsidRPr="002E16B7" w:rsidTr="00E96E0B">
        <w:trPr>
          <w:trHeight w:val="282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user 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user2018##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83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  <w:tr w:rsidR="00972188" w:rsidRPr="002E16B7" w:rsidTr="00AF21B0">
        <w:trPr>
          <w:trHeight w:val="282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pn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pn2018##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2188" w:rsidRPr="002E16B7" w:rsidRDefault="00972188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PN authentication</w:t>
            </w:r>
          </w:p>
        </w:tc>
      </w:tr>
      <w:tr w:rsidR="00AF21B0" w:rsidRPr="002E16B7" w:rsidTr="00FF5616">
        <w:trPr>
          <w:trHeight w:val="282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ot1x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ot1x2018##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83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ot1x authentication</w:t>
            </w:r>
          </w:p>
        </w:tc>
      </w:tr>
      <w:tr w:rsidR="00AF21B0" w:rsidRPr="002E16B7" w:rsidTr="00FF5616">
        <w:trPr>
          <w:trHeight w:val="282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5E1F09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g</w:t>
            </w:r>
            <w:r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  <w:t>uest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 w:rsidRPr="00AF21B0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v</w:t>
            </w:r>
            <w:r w:rsidRPr="00AF21B0"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  <w:t>lan2018##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 w:rsidRPr="00AF21B0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1</w:t>
            </w:r>
          </w:p>
        </w:tc>
        <w:tc>
          <w:tcPr>
            <w:tcW w:w="2835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  <w:tr w:rsidR="00AF21B0" w:rsidRPr="002E16B7" w:rsidTr="00FF5616">
        <w:trPr>
          <w:trHeight w:val="282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 w:rsidRPr="00AF21B0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v</w:t>
            </w:r>
            <w:r w:rsidR="005E1F09"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  <w:t>lan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 w:rsidRPr="00AF21B0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v</w:t>
            </w:r>
            <w:r w:rsidRPr="00AF21B0"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  <w:t>lan2018##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AF21B0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</w:pPr>
            <w:r w:rsidRPr="00AF21B0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1</w:t>
            </w:r>
          </w:p>
        </w:tc>
        <w:tc>
          <w:tcPr>
            <w:tcW w:w="283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F21B0" w:rsidRPr="002E16B7" w:rsidRDefault="00AF21B0" w:rsidP="00972188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</w:tr>
    </w:tbl>
    <w:p w:rsidR="00AF2754" w:rsidRPr="002E16B7" w:rsidRDefault="00AF2754">
      <w:pPr>
        <w:rPr>
          <w:rFonts w:ascii="굴림" w:eastAsia="굴림" w:hAnsi="굴림"/>
          <w:sz w:val="2"/>
        </w:rPr>
      </w:pPr>
    </w:p>
    <w:p w:rsidR="00AF2754" w:rsidRDefault="002F5BDE">
      <w:pPr>
        <w:pStyle w:val="MsoListParagraph0"/>
        <w:snapToGrid w:val="0"/>
        <w:spacing w:before="40" w:after="40" w:line="249" w:lineRule="auto"/>
        <w:ind w:left="1100"/>
        <w:rPr>
          <w:rFonts w:ascii="굴림" w:eastAsia="굴림" w:hAnsi="굴림" w:cs="굴림"/>
          <w:sz w:val="24"/>
          <w:szCs w:val="24"/>
        </w:rPr>
      </w:pPr>
      <w:r>
        <w:rPr>
          <w:rFonts w:ascii="굴림" w:eastAsia="굴림" w:hAnsi="굴림" w:cs="굴림" w:hint="eastAsia"/>
          <w:sz w:val="24"/>
          <w:szCs w:val="24"/>
        </w:rPr>
        <w:t>장비 콘솔 접속 시,</w:t>
      </w:r>
      <w:r>
        <w:rPr>
          <w:rFonts w:ascii="굴림" w:eastAsia="굴림" w:hAnsi="굴림" w:cs="굴림"/>
          <w:sz w:val="24"/>
          <w:szCs w:val="24"/>
        </w:rPr>
        <w:t xml:space="preserve"> Radius </w:t>
      </w:r>
      <w:r>
        <w:rPr>
          <w:rFonts w:ascii="굴림" w:eastAsia="굴림" w:hAnsi="굴림" w:cs="굴림" w:hint="eastAsia"/>
          <w:sz w:val="24"/>
          <w:szCs w:val="24"/>
        </w:rPr>
        <w:t>인증을 하도록 합니다.</w:t>
      </w:r>
      <w:r>
        <w:rPr>
          <w:rFonts w:ascii="굴림" w:eastAsia="굴림" w:hAnsi="굴림" w:cs="굴림"/>
          <w:sz w:val="24"/>
          <w:szCs w:val="24"/>
        </w:rPr>
        <w:t xml:space="preserve"> </w:t>
      </w:r>
      <w:r>
        <w:rPr>
          <w:rFonts w:ascii="굴림" w:eastAsia="굴림" w:hAnsi="굴림" w:cs="굴림" w:hint="eastAsia"/>
          <w:sz w:val="24"/>
          <w:szCs w:val="24"/>
        </w:rPr>
        <w:t xml:space="preserve">또한 </w:t>
      </w:r>
      <w:r>
        <w:rPr>
          <w:rFonts w:ascii="굴림" w:eastAsia="굴림" w:hAnsi="굴림" w:cs="굴림"/>
          <w:sz w:val="24"/>
          <w:szCs w:val="24"/>
        </w:rPr>
        <w:t xml:space="preserve">Radius </w:t>
      </w:r>
      <w:r>
        <w:rPr>
          <w:rFonts w:ascii="굴림" w:eastAsia="굴림" w:hAnsi="굴림" w:cs="굴림" w:hint="eastAsia"/>
          <w:sz w:val="24"/>
          <w:szCs w:val="24"/>
        </w:rPr>
        <w:t>서버와 연결이 끊겼을 경우,</w:t>
      </w:r>
      <w:r>
        <w:rPr>
          <w:rFonts w:ascii="굴림" w:eastAsia="굴림" w:hAnsi="굴림" w:cs="굴림"/>
          <w:sz w:val="24"/>
          <w:szCs w:val="24"/>
        </w:rPr>
        <w:t xml:space="preserve"> </w:t>
      </w:r>
      <w:r>
        <w:rPr>
          <w:rFonts w:ascii="굴림" w:eastAsia="굴림" w:hAnsi="굴림" w:cs="굴림" w:hint="eastAsia"/>
          <w:sz w:val="24"/>
          <w:szCs w:val="24"/>
        </w:rPr>
        <w:t>로컬 데이터베이스 계정을 통해 장비에 접속할 수 있도록 합니다.</w:t>
      </w:r>
    </w:p>
    <w:p w:rsidR="002F5BDE" w:rsidRPr="002E16B7" w:rsidRDefault="002F5BDE">
      <w:pPr>
        <w:pStyle w:val="MsoListParagraph0"/>
        <w:snapToGrid w:val="0"/>
        <w:spacing w:before="40" w:after="40" w:line="249" w:lineRule="auto"/>
        <w:ind w:left="1100"/>
        <w:rPr>
          <w:rFonts w:ascii="굴림" w:eastAsia="굴림" w:hAnsi="굴림" w:cs="굴림"/>
          <w:sz w:val="24"/>
          <w:szCs w:val="24"/>
        </w:rPr>
      </w:pPr>
    </w:p>
    <w:p w:rsidR="001F1A89" w:rsidRDefault="001F1A89" w:rsidP="00511E4D">
      <w:pPr>
        <w:pStyle w:val="2"/>
        <w:numPr>
          <w:ilvl w:val="1"/>
          <w:numId w:val="8"/>
        </w:numPr>
        <w:ind w:left="300"/>
        <w:rPr>
          <w:rFonts w:hAnsi="굴림"/>
        </w:rPr>
      </w:pPr>
      <w:r>
        <w:rPr>
          <w:rFonts w:hAnsi="굴림" w:hint="eastAsia"/>
        </w:rPr>
        <w:t>서비스 구축</w:t>
      </w:r>
    </w:p>
    <w:p w:rsidR="00AF2754" w:rsidRPr="002E16B7" w:rsidRDefault="00511E4D" w:rsidP="001F1A89">
      <w:pPr>
        <w:pStyle w:val="a0"/>
        <w:numPr>
          <w:ilvl w:val="2"/>
          <w:numId w:val="40"/>
        </w:numPr>
      </w:pPr>
      <w:r w:rsidRPr="002E16B7">
        <w:rPr>
          <w:rFonts w:hint="eastAsia"/>
        </w:rPr>
        <w:t>Remote Management</w:t>
      </w:r>
    </w:p>
    <w:p w:rsidR="00676412" w:rsidRPr="002E16B7" w:rsidRDefault="00972188" w:rsidP="001F1A89">
      <w:pPr>
        <w:pStyle w:val="21"/>
      </w:pPr>
      <w:r w:rsidRPr="002E16B7">
        <w:t xml:space="preserve">ADV-R, </w:t>
      </w:r>
      <w:r w:rsidRPr="002E16B7">
        <w:rPr>
          <w:rFonts w:hint="eastAsia"/>
        </w:rPr>
        <w:t>ADV-FW, ADV</w:t>
      </w:r>
      <w:r w:rsidRPr="002E16B7">
        <w:t>-SW1, ADV-SW2</w:t>
      </w:r>
      <w:r w:rsidRPr="002E16B7">
        <w:rPr>
          <w:rFonts w:hint="eastAsia"/>
        </w:rPr>
        <w:t>에</w:t>
      </w:r>
      <w:r w:rsidR="00E929F1" w:rsidRPr="002E16B7">
        <w:t xml:space="preserve"> TELNET </w:t>
      </w:r>
      <w:r w:rsidRPr="002E16B7">
        <w:rPr>
          <w:rFonts w:hint="eastAsia"/>
        </w:rPr>
        <w:t>원격 접속을</w:t>
      </w:r>
      <w:r w:rsidRPr="002E16B7">
        <w:t xml:space="preserve"> </w:t>
      </w:r>
      <w:r w:rsidRPr="002E16B7">
        <w:rPr>
          <w:rFonts w:hint="eastAsia"/>
        </w:rPr>
        <w:t>구성합니다.</w:t>
      </w:r>
    </w:p>
    <w:p w:rsidR="003F74C7" w:rsidRPr="002E16B7" w:rsidRDefault="00972188" w:rsidP="001F1A89">
      <w:pPr>
        <w:pStyle w:val="21"/>
      </w:pPr>
      <w:r w:rsidRPr="002E16B7">
        <w:t>ADV-SRV</w:t>
      </w:r>
      <w:r w:rsidRPr="002E16B7">
        <w:rPr>
          <w:rFonts w:hint="eastAsia"/>
        </w:rPr>
        <w:t xml:space="preserve">에서 제공하는 </w:t>
      </w:r>
      <w:r w:rsidRPr="002E16B7">
        <w:t xml:space="preserve">Radius </w:t>
      </w:r>
      <w:r w:rsidRPr="002E16B7">
        <w:rPr>
          <w:rFonts w:hint="eastAsia"/>
        </w:rPr>
        <w:t xml:space="preserve">인증을 </w:t>
      </w:r>
      <w:r w:rsidR="00E929F1" w:rsidRPr="002E16B7">
        <w:rPr>
          <w:rFonts w:hint="eastAsia"/>
        </w:rPr>
        <w:t>통해 VTY</w:t>
      </w:r>
      <w:r w:rsidR="00061849" w:rsidRPr="002E16B7">
        <w:t xml:space="preserve"> line</w:t>
      </w:r>
      <w:r w:rsidR="00E929F1" w:rsidRPr="002E16B7">
        <w:rPr>
          <w:rFonts w:hint="eastAsia"/>
        </w:rPr>
        <w:t xml:space="preserve">에 </w:t>
      </w:r>
      <w:r w:rsidRPr="002E16B7">
        <w:rPr>
          <w:rFonts w:hint="eastAsia"/>
        </w:rPr>
        <w:t>연결되도록 합니다.</w:t>
      </w:r>
    </w:p>
    <w:p w:rsidR="00AF21B0" w:rsidRPr="00435480" w:rsidRDefault="003727FC" w:rsidP="00435480">
      <w:pPr>
        <w:pStyle w:val="21"/>
      </w:pPr>
      <w:r w:rsidRPr="002E16B7">
        <w:rPr>
          <w:rFonts w:hint="eastAsia"/>
        </w:rPr>
        <w:t>내부 네트워크</w:t>
      </w:r>
      <w:r w:rsidR="00972188" w:rsidRPr="002E16B7">
        <w:rPr>
          <w:rFonts w:hint="eastAsia"/>
        </w:rPr>
        <w:t xml:space="preserve"> </w:t>
      </w:r>
      <w:r w:rsidR="00972188" w:rsidRPr="002E16B7">
        <w:t>Management VLAN</w:t>
      </w:r>
      <w:r w:rsidR="00294553" w:rsidRPr="002E16B7">
        <w:rPr>
          <w:rFonts w:hint="eastAsia"/>
        </w:rPr>
        <w:t xml:space="preserve">를 통해서만 </w:t>
      </w:r>
      <w:r w:rsidR="009E03C4" w:rsidRPr="002E16B7">
        <w:rPr>
          <w:rFonts w:hint="eastAsia"/>
        </w:rPr>
        <w:t>원격 접속이</w:t>
      </w:r>
      <w:r w:rsidR="009D4F75" w:rsidRPr="002E16B7">
        <w:rPr>
          <w:rFonts w:hint="eastAsia"/>
        </w:rPr>
        <w:t xml:space="preserve"> 가능해야 합니다.</w:t>
      </w:r>
    </w:p>
    <w:p w:rsidR="001A2AD7" w:rsidRPr="001F1A89" w:rsidRDefault="00597763" w:rsidP="001F1A89">
      <w:pPr>
        <w:pStyle w:val="12"/>
      </w:pPr>
      <w:r>
        <w:t>Logging</w:t>
      </w:r>
    </w:p>
    <w:p w:rsidR="00A7207E" w:rsidRPr="002E16B7" w:rsidRDefault="00432A56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ADV-R, ADV-FW, ADV-SW1, ADV-SW2의 </w:t>
      </w:r>
      <w:r w:rsidRPr="002E16B7">
        <w:rPr>
          <w:rFonts w:hAnsi="굴림"/>
        </w:rPr>
        <w:t>Log</w:t>
      </w:r>
      <w:r w:rsidRPr="002E16B7">
        <w:rPr>
          <w:rFonts w:hAnsi="굴림" w:hint="eastAsia"/>
        </w:rPr>
        <w:t xml:space="preserve">를 </w:t>
      </w:r>
      <w:r w:rsidRPr="002E16B7">
        <w:rPr>
          <w:rFonts w:hAnsi="굴림"/>
        </w:rPr>
        <w:t>ADV-SRV</w:t>
      </w:r>
      <w:r w:rsidR="00710CA9" w:rsidRPr="002E16B7">
        <w:rPr>
          <w:rFonts w:hAnsi="굴림" w:hint="eastAsia"/>
        </w:rPr>
        <w:t>에</w:t>
      </w:r>
      <w:r w:rsidRPr="002E16B7">
        <w:rPr>
          <w:rFonts w:hAnsi="굴림" w:hint="eastAsia"/>
        </w:rPr>
        <w:t xml:space="preserve"> </w:t>
      </w:r>
      <w:r w:rsidR="00710CA9" w:rsidRPr="002E16B7">
        <w:rPr>
          <w:rFonts w:hAnsi="굴림"/>
        </w:rPr>
        <w:t xml:space="preserve">Logging </w:t>
      </w:r>
      <w:r w:rsidR="00710CA9" w:rsidRPr="002E16B7">
        <w:rPr>
          <w:rFonts w:hAnsi="굴림" w:hint="eastAsia"/>
        </w:rPr>
        <w:t>합니다.</w:t>
      </w:r>
    </w:p>
    <w:p w:rsidR="001A2AD7" w:rsidRPr="002E16B7" w:rsidRDefault="00432A56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>모든 로그는 Informatio</w:t>
      </w:r>
      <w:r w:rsidRPr="002E16B7">
        <w:rPr>
          <w:rFonts w:hAnsi="굴림"/>
        </w:rPr>
        <w:t xml:space="preserve">nal </w:t>
      </w:r>
      <w:r w:rsidRPr="002E16B7">
        <w:rPr>
          <w:rFonts w:hAnsi="굴림" w:hint="eastAsia"/>
        </w:rPr>
        <w:t xml:space="preserve">정보를 </w:t>
      </w:r>
      <w:r w:rsidR="00573204" w:rsidRPr="002E16B7">
        <w:rPr>
          <w:rFonts w:hAnsi="굴림" w:hint="eastAsia"/>
        </w:rPr>
        <w:t xml:space="preserve">포함해야 하며, </w:t>
      </w:r>
      <w:r w:rsidR="00573204" w:rsidRPr="002E16B7">
        <w:rPr>
          <w:rFonts w:hAnsi="굴림"/>
        </w:rPr>
        <w:t xml:space="preserve">Log </w:t>
      </w:r>
      <w:r w:rsidR="00573204" w:rsidRPr="002E16B7">
        <w:rPr>
          <w:rFonts w:hAnsi="굴림" w:hint="eastAsia"/>
        </w:rPr>
        <w:t>파일은 아래 형식을 참고합니다.</w:t>
      </w:r>
    </w:p>
    <w:tbl>
      <w:tblPr>
        <w:tblW w:w="5949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980"/>
        <w:gridCol w:w="3969"/>
      </w:tblGrid>
      <w:tr w:rsidR="00710CA9" w:rsidRPr="002E16B7" w:rsidTr="00950F73">
        <w:trPr>
          <w:trHeight w:val="28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710CA9" w:rsidRPr="002E16B7" w:rsidRDefault="00710CA9" w:rsidP="00CE028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710CA9" w:rsidRPr="002E16B7" w:rsidRDefault="004D28FA" w:rsidP="00CE028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형식</w:t>
            </w:r>
          </w:p>
        </w:tc>
      </w:tr>
      <w:tr w:rsidR="00710CA9" w:rsidRPr="002E16B7" w:rsidTr="00950F73">
        <w:trPr>
          <w:trHeight w:val="282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CA9" w:rsidRPr="002E16B7" w:rsidRDefault="00612DAB" w:rsidP="003A7945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전체 로그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CA9" w:rsidRPr="002E16B7" w:rsidRDefault="004D28FA" w:rsidP="00950F73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/var/log/cisco/</w:t>
            </w:r>
            <w:r w:rsidR="00612DAB"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all.log</w:t>
            </w:r>
          </w:p>
        </w:tc>
      </w:tr>
      <w:tr w:rsidR="00612DAB" w:rsidRPr="002E16B7" w:rsidTr="00950F73">
        <w:trPr>
          <w:trHeight w:val="112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2DAB" w:rsidRPr="002E16B7" w:rsidRDefault="00612DAB" w:rsidP="00612DAB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장비별 로그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2DAB" w:rsidRPr="002E16B7" w:rsidRDefault="00612DAB" w:rsidP="00950F73">
            <w:pPr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/</w:t>
            </w: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ar/log/cisco/</w:t>
            </w:r>
            <w:r w:rsidRPr="002E16B7">
              <w:rPr>
                <w:rFonts w:ascii="굴림" w:eastAsia="굴림" w:hAnsi="굴림" w:cs="굴림" w:hint="eastAsia"/>
                <w:b/>
                <w:color w:val="000000"/>
                <w:kern w:val="0"/>
                <w:sz w:val="24"/>
                <w:szCs w:val="24"/>
              </w:rPr>
              <w:t>hostname</w:t>
            </w: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.log</w:t>
            </w:r>
          </w:p>
        </w:tc>
      </w:tr>
    </w:tbl>
    <w:p w:rsidR="00432A56" w:rsidRPr="001F1A89" w:rsidRDefault="00432A56" w:rsidP="001F1A89">
      <w:pPr>
        <w:pStyle w:val="12"/>
      </w:pPr>
      <w:r w:rsidRPr="001F1A89">
        <w:rPr>
          <w:rFonts w:hint="eastAsia"/>
        </w:rPr>
        <w:t>Web</w:t>
      </w:r>
      <w:r w:rsidR="00597763">
        <w:t xml:space="preserve"> Log Managemen</w:t>
      </w:r>
      <w:r w:rsidR="00597763">
        <w:rPr>
          <w:rFonts w:hint="eastAsia"/>
        </w:rPr>
        <w:t>t</w:t>
      </w:r>
    </w:p>
    <w:p w:rsidR="008225E8" w:rsidRDefault="00432A56" w:rsidP="00435480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제공된 파일을 이용하여 </w:t>
      </w:r>
      <w:r w:rsidRPr="002E16B7">
        <w:rPr>
          <w:rFonts w:hAnsi="굴림"/>
        </w:rPr>
        <w:t>ADV-SRV</w:t>
      </w:r>
      <w:r w:rsidRPr="002E16B7">
        <w:rPr>
          <w:rFonts w:hAnsi="굴림" w:hint="eastAsia"/>
        </w:rPr>
        <w:t xml:space="preserve">에 </w:t>
      </w:r>
      <w:r w:rsidRPr="002E16B7">
        <w:rPr>
          <w:rFonts w:hAnsi="굴림"/>
        </w:rPr>
        <w:t xml:space="preserve">Loganalyzer </w:t>
      </w:r>
      <w:r w:rsidRPr="002E16B7">
        <w:rPr>
          <w:rFonts w:hAnsi="굴림" w:hint="eastAsia"/>
        </w:rPr>
        <w:t>서버를 구성하도록 합니다.</w:t>
      </w:r>
      <w:r w:rsidR="00F603C3" w:rsidRPr="002E16B7">
        <w:rPr>
          <w:rFonts w:hAnsi="굴림"/>
        </w:rPr>
        <w:t xml:space="preserve"> /var/log/cisco/all.log </w:t>
      </w:r>
      <w:r w:rsidR="00F603C3" w:rsidRPr="002E16B7">
        <w:rPr>
          <w:rFonts w:hAnsi="굴림" w:hint="eastAsia"/>
        </w:rPr>
        <w:t xml:space="preserve">파일을 </w:t>
      </w:r>
      <w:r w:rsidR="00F603C3" w:rsidRPr="002E16B7">
        <w:rPr>
          <w:rFonts w:hAnsi="굴림"/>
        </w:rPr>
        <w:t xml:space="preserve">Source </w:t>
      </w:r>
      <w:r w:rsidR="00F603C3" w:rsidRPr="002E16B7">
        <w:rPr>
          <w:rFonts w:hAnsi="굴림" w:hint="eastAsia"/>
        </w:rPr>
        <w:t>파일로 사용하도록 합니다.</w:t>
      </w:r>
      <w:r w:rsidRPr="002E16B7">
        <w:rPr>
          <w:rFonts w:hAnsi="굴림"/>
        </w:rPr>
        <w:br/>
      </w:r>
      <w:r w:rsidR="00C5713D">
        <w:rPr>
          <w:rFonts w:hAnsi="굴림"/>
        </w:rPr>
        <w:t>"http://</w:t>
      </w:r>
      <w:r w:rsidR="00C5713D" w:rsidRPr="002E16B7">
        <w:rPr>
          <w:rFonts w:hAnsi="굴림" w:hint="eastAsia"/>
        </w:rPr>
        <w:t>mon.advshow.com</w:t>
      </w:r>
      <w:r w:rsidR="00C5713D">
        <w:rPr>
          <w:rFonts w:hAnsi="굴림"/>
        </w:rPr>
        <w:t>"</w:t>
      </w:r>
      <w:r w:rsidR="00C5713D" w:rsidRPr="002E16B7">
        <w:rPr>
          <w:rFonts w:hAnsi="굴림" w:hint="eastAsia"/>
        </w:rPr>
        <w:t>을 통해 접속하도록 합니다.</w:t>
      </w:r>
    </w:p>
    <w:p w:rsidR="00432A56" w:rsidRPr="002E16B7" w:rsidRDefault="00432A56" w:rsidP="007B6DF2">
      <w:pPr>
        <w:pStyle w:val="12"/>
      </w:pPr>
      <w:r w:rsidRPr="002E16B7">
        <w:rPr>
          <w:rFonts w:hint="eastAsia"/>
        </w:rPr>
        <w:t>SNMP</w:t>
      </w:r>
      <w:r w:rsidR="00597763">
        <w:t xml:space="preserve"> </w:t>
      </w:r>
      <w:r w:rsidR="00597763">
        <w:rPr>
          <w:rFonts w:hint="eastAsia"/>
        </w:rPr>
        <w:t>모니터링</w:t>
      </w:r>
    </w:p>
    <w:p w:rsidR="0073429B" w:rsidRPr="002E16B7" w:rsidRDefault="0073429B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>ADV-R, ADV-FW, ADV-SW1, ADV-SW2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 xml:space="preserve">장비에 아래 표를 참고하여 </w:t>
      </w:r>
      <w:r w:rsidRPr="002E16B7">
        <w:rPr>
          <w:rFonts w:hAnsi="굴림"/>
        </w:rPr>
        <w:t xml:space="preserve">SNMP </w:t>
      </w:r>
      <w:r w:rsidRPr="002E16B7">
        <w:rPr>
          <w:rFonts w:hAnsi="굴림" w:hint="eastAsia"/>
        </w:rPr>
        <w:t>구성을 하도록 합니다.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 xml:space="preserve">또한, ADV-SRV에서 </w:t>
      </w:r>
      <w:r w:rsidRPr="002E16B7">
        <w:rPr>
          <w:rFonts w:hAnsi="굴림"/>
        </w:rPr>
        <w:t>snmp package</w:t>
      </w:r>
      <w:r w:rsidRPr="002E16B7">
        <w:rPr>
          <w:rFonts w:hAnsi="굴림" w:hint="eastAsia"/>
        </w:rPr>
        <w:t xml:space="preserve">를 설치하여 </w:t>
      </w:r>
      <w:r w:rsidRPr="002E16B7">
        <w:rPr>
          <w:rFonts w:hAnsi="굴림"/>
        </w:rPr>
        <w:t xml:space="preserve">SNMP </w:t>
      </w:r>
      <w:r w:rsidRPr="002E16B7">
        <w:rPr>
          <w:rFonts w:hAnsi="굴림" w:hint="eastAsia"/>
        </w:rPr>
        <w:t>값을 불러올 수 있도록 합니다.</w:t>
      </w:r>
    </w:p>
    <w:tbl>
      <w:tblPr>
        <w:tblW w:w="4531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24"/>
        <w:gridCol w:w="3107"/>
      </w:tblGrid>
      <w:tr w:rsidR="00D330AD" w:rsidRPr="002E16B7" w:rsidTr="00D330AD">
        <w:trPr>
          <w:trHeight w:val="330"/>
        </w:trPr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3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내용</w:t>
            </w:r>
          </w:p>
        </w:tc>
      </w:tr>
      <w:tr w:rsidR="00D330AD" w:rsidRPr="002E16B7" w:rsidTr="00D330AD">
        <w:trPr>
          <w:trHeight w:val="330"/>
        </w:trPr>
        <w:tc>
          <w:tcPr>
            <w:tcW w:w="1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Type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Read-only</w:t>
            </w:r>
          </w:p>
        </w:tc>
      </w:tr>
      <w:tr w:rsidR="00D330AD" w:rsidRPr="002E16B7" w:rsidTr="00D330AD">
        <w:trPr>
          <w:trHeight w:val="330"/>
        </w:trPr>
        <w:tc>
          <w:tcPr>
            <w:tcW w:w="1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ommunity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snmp_ro</w:t>
            </w:r>
          </w:p>
        </w:tc>
      </w:tr>
      <w:tr w:rsidR="00D330AD" w:rsidRPr="002E16B7" w:rsidTr="00D330AD">
        <w:trPr>
          <w:trHeight w:val="330"/>
        </w:trPr>
        <w:tc>
          <w:tcPr>
            <w:tcW w:w="1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cation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JeonNam, Korea</w:t>
            </w:r>
          </w:p>
        </w:tc>
      </w:tr>
      <w:tr w:rsidR="00D330AD" w:rsidRPr="002E16B7" w:rsidTr="00D330AD">
        <w:trPr>
          <w:trHeight w:val="330"/>
        </w:trPr>
        <w:tc>
          <w:tcPr>
            <w:tcW w:w="1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ontact</w:t>
            </w:r>
          </w:p>
        </w:tc>
        <w:tc>
          <w:tcPr>
            <w:tcW w:w="3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30AD" w:rsidRPr="002E16B7" w:rsidRDefault="00D330AD" w:rsidP="00D330AD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min@advshow.com</w:t>
            </w:r>
          </w:p>
        </w:tc>
      </w:tr>
    </w:tbl>
    <w:p w:rsidR="00213FB5" w:rsidRPr="00F16D7E" w:rsidRDefault="00213FB5" w:rsidP="00F16D7E">
      <w:pPr>
        <w:pStyle w:val="1"/>
        <w:numPr>
          <w:ilvl w:val="3"/>
          <w:numId w:val="16"/>
        </w:numPr>
        <w:rPr>
          <w:rFonts w:hAnsi="굴림"/>
        </w:rPr>
      </w:pPr>
    </w:p>
    <w:p w:rsidR="00432A56" w:rsidRPr="002E16B7" w:rsidRDefault="00CF49BD" w:rsidP="00EA1F18">
      <w:pPr>
        <w:pStyle w:val="12"/>
        <w:rPr>
          <w:rFonts w:hAnsi="굴림"/>
        </w:rPr>
      </w:pPr>
      <w:r w:rsidRPr="002E16B7">
        <w:rPr>
          <w:rFonts w:hAnsi="굴림" w:hint="eastAsia"/>
        </w:rPr>
        <w:t>Cacti</w:t>
      </w:r>
      <w:r w:rsidR="007B6DF2">
        <w:rPr>
          <w:rFonts w:hAnsi="굴림"/>
        </w:rPr>
        <w:t xml:space="preserve"> </w:t>
      </w:r>
      <w:r w:rsidR="007B6DF2">
        <w:rPr>
          <w:rFonts w:hAnsi="굴림" w:hint="eastAsia"/>
        </w:rPr>
        <w:t>모니터링</w:t>
      </w:r>
    </w:p>
    <w:p w:rsidR="00C5713D" w:rsidRDefault="00432A56" w:rsidP="00EA1F18">
      <w:pPr>
        <w:pStyle w:val="21"/>
        <w:ind w:leftChars="0"/>
        <w:rPr>
          <w:rFonts w:hAnsi="굴림"/>
        </w:rPr>
      </w:pPr>
      <w:r w:rsidRPr="002E16B7">
        <w:rPr>
          <w:rFonts w:hAnsi="굴림" w:hint="eastAsia"/>
        </w:rPr>
        <w:t xml:space="preserve">ADV-SRV의 </w:t>
      </w:r>
      <w:r w:rsidR="00CF49BD" w:rsidRPr="002E16B7">
        <w:rPr>
          <w:rFonts w:hAnsi="굴림"/>
        </w:rPr>
        <w:t xml:space="preserve">Cacti </w:t>
      </w:r>
      <w:r w:rsidRPr="002E16B7">
        <w:rPr>
          <w:rFonts w:hAnsi="굴림"/>
        </w:rPr>
        <w:t>package</w:t>
      </w:r>
      <w:r w:rsidRPr="002E16B7">
        <w:rPr>
          <w:rFonts w:hAnsi="굴림" w:hint="eastAsia"/>
        </w:rPr>
        <w:t>를 이용하여 ADV-R, ADV-FW, ADV-SW1, ADV-SW2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>의</w:t>
      </w:r>
      <w:r w:rsidR="00CF49BD" w:rsidRPr="002E16B7">
        <w:rPr>
          <w:rFonts w:hAnsi="굴림"/>
        </w:rPr>
        <w:t xml:space="preserve"> Interface</w:t>
      </w:r>
      <w:r w:rsidR="00CF49BD" w:rsidRPr="002E16B7">
        <w:rPr>
          <w:rFonts w:hAnsi="굴림" w:hint="eastAsia"/>
        </w:rPr>
        <w:t>를</w:t>
      </w:r>
      <w:r w:rsidRPr="002E16B7">
        <w:rPr>
          <w:rFonts w:hAnsi="굴림" w:hint="eastAsia"/>
        </w:rPr>
        <w:t xml:space="preserve"> 모니터링 하도록 합니다.</w:t>
      </w:r>
      <w:r w:rsidRPr="002E16B7">
        <w:rPr>
          <w:rFonts w:hAnsi="굴림"/>
        </w:rPr>
        <w:t xml:space="preserve"> </w:t>
      </w:r>
    </w:p>
    <w:p w:rsidR="00432A56" w:rsidRDefault="00C5713D" w:rsidP="002259EC">
      <w:pPr>
        <w:pStyle w:val="21"/>
        <w:ind w:leftChars="0"/>
        <w:rPr>
          <w:rFonts w:hAnsi="굴림"/>
        </w:rPr>
      </w:pPr>
      <w:r>
        <w:rPr>
          <w:rFonts w:hAnsi="굴림"/>
        </w:rPr>
        <w:t>"http://</w:t>
      </w:r>
      <w:r w:rsidR="00432A56" w:rsidRPr="002E16B7">
        <w:rPr>
          <w:rFonts w:hAnsi="굴림" w:hint="eastAsia"/>
        </w:rPr>
        <w:t>mon.advshow.com</w:t>
      </w:r>
      <w:r>
        <w:rPr>
          <w:rFonts w:hAnsi="굴림"/>
        </w:rPr>
        <w:t>/cacti"</w:t>
      </w:r>
      <w:r w:rsidR="00432A56" w:rsidRPr="002E16B7">
        <w:rPr>
          <w:rFonts w:hAnsi="굴림" w:hint="eastAsia"/>
        </w:rPr>
        <w:t xml:space="preserve">을 통해 접속하도록 </w:t>
      </w:r>
      <w:r w:rsidR="00CF49BD" w:rsidRPr="002E16B7">
        <w:rPr>
          <w:rFonts w:hAnsi="굴림" w:hint="eastAsia"/>
        </w:rPr>
        <w:t>합니다.</w:t>
      </w:r>
      <w:r w:rsidR="002259EC">
        <w:rPr>
          <w:rFonts w:hAnsi="굴림"/>
        </w:rPr>
        <w:br/>
      </w:r>
      <w:r w:rsidR="002259EC">
        <w:rPr>
          <w:rFonts w:hAnsi="굴림" w:hint="eastAsia"/>
        </w:rPr>
        <w:t>접속 시 "</w:t>
      </w:r>
      <w:r w:rsidR="002259EC">
        <w:rPr>
          <w:rFonts w:hAnsi="굴림"/>
        </w:rPr>
        <w:t>ID : admin, Password : adv2018##"</w:t>
      </w:r>
      <w:r w:rsidR="002259EC">
        <w:rPr>
          <w:rFonts w:hAnsi="굴림" w:hint="eastAsia"/>
        </w:rPr>
        <w:t>으로 인증되도록 구성합니다.</w:t>
      </w:r>
    </w:p>
    <w:p w:rsidR="002259EC" w:rsidRPr="002E16B7" w:rsidRDefault="002259EC" w:rsidP="002259EC">
      <w:pPr>
        <w:pStyle w:val="21"/>
        <w:ind w:leftChars="0"/>
        <w:rPr>
          <w:rFonts w:hAnsi="굴림"/>
        </w:rPr>
      </w:pPr>
    </w:p>
    <w:p w:rsidR="00432A56" w:rsidRPr="002E16B7" w:rsidRDefault="00CE6163" w:rsidP="00EA1F18">
      <w:pPr>
        <w:pStyle w:val="12"/>
        <w:rPr>
          <w:rFonts w:hAnsi="굴림"/>
        </w:rPr>
      </w:pPr>
      <w:r>
        <w:rPr>
          <w:rFonts w:hAnsi="굴림" w:hint="eastAsia"/>
        </w:rPr>
        <w:t>Backup</w:t>
      </w:r>
    </w:p>
    <w:p w:rsidR="00432A56" w:rsidRPr="002E16B7" w:rsidRDefault="00843DB3" w:rsidP="00EA1F18">
      <w:pPr>
        <w:pStyle w:val="21"/>
        <w:ind w:leftChars="0"/>
        <w:rPr>
          <w:rFonts w:hAnsi="굴림"/>
        </w:rPr>
      </w:pPr>
      <w:r w:rsidRPr="002E16B7">
        <w:rPr>
          <w:rStyle w:val="2Char0"/>
          <w:rFonts w:hAnsi="굴림" w:hint="eastAsia"/>
        </w:rPr>
        <w:t>ADV-R,</w:t>
      </w:r>
      <w:r w:rsidR="00432A56" w:rsidRPr="002E16B7">
        <w:rPr>
          <w:rStyle w:val="2Char0"/>
          <w:rFonts w:hAnsi="굴림" w:hint="eastAsia"/>
        </w:rPr>
        <w:t xml:space="preserve"> ADV-SW1, ADV-SW2</w:t>
      </w:r>
      <w:r w:rsidR="00432A56" w:rsidRPr="002E16B7">
        <w:rPr>
          <w:rStyle w:val="2Char0"/>
          <w:rFonts w:hAnsi="굴림"/>
        </w:rPr>
        <w:t xml:space="preserve"> running-configuration</w:t>
      </w:r>
      <w:r w:rsidR="00432A56" w:rsidRPr="002E16B7">
        <w:rPr>
          <w:rStyle w:val="2Char0"/>
          <w:rFonts w:hAnsi="굴림" w:hint="eastAsia"/>
        </w:rPr>
        <w:t>을</w:t>
      </w:r>
      <w:r w:rsidRPr="002E16B7">
        <w:rPr>
          <w:rStyle w:val="2Char0"/>
          <w:rFonts w:hAnsi="굴림" w:hint="eastAsia"/>
        </w:rPr>
        <w:t xml:space="preserve"> 저장 시</w:t>
      </w:r>
      <w:r w:rsidR="00432A56" w:rsidRPr="002E16B7">
        <w:rPr>
          <w:rStyle w:val="2Char0"/>
          <w:rFonts w:hAnsi="굴림" w:hint="eastAsia"/>
        </w:rPr>
        <w:t xml:space="preserve"> ADV-SRV의 </w:t>
      </w:r>
      <w:r w:rsidR="00432A56" w:rsidRPr="002E16B7">
        <w:rPr>
          <w:rStyle w:val="2Char0"/>
          <w:rFonts w:hAnsi="굴림"/>
        </w:rPr>
        <w:t>/ftp/backu</w:t>
      </w:r>
      <w:r w:rsidR="00432A56" w:rsidRPr="002E16B7">
        <w:rPr>
          <w:rStyle w:val="2Char0"/>
          <w:rFonts w:hAnsi="굴림" w:hint="eastAsia"/>
        </w:rPr>
        <w:t>p/&lt;hostname&gt;-&lt;time&gt;.cfg 파일에 Backup 되도록 합니다.</w:t>
      </w:r>
      <w:r w:rsidR="00432A56" w:rsidRPr="002E16B7">
        <w:rPr>
          <w:rStyle w:val="2Char0"/>
          <w:rFonts w:hAnsi="굴림"/>
        </w:rPr>
        <w:t xml:space="preserve"> </w:t>
      </w:r>
      <w:r w:rsidR="00432A56" w:rsidRPr="002E16B7">
        <w:rPr>
          <w:rStyle w:val="2Char0"/>
          <w:rFonts w:hAnsi="굴림" w:hint="eastAsia"/>
        </w:rPr>
        <w:t xml:space="preserve">Backup 시 </w:t>
      </w:r>
      <w:r w:rsidR="00432A56" w:rsidRPr="002E16B7">
        <w:rPr>
          <w:rStyle w:val="2Char0"/>
          <w:rFonts w:hAnsi="굴림"/>
        </w:rPr>
        <w:t>ADV-SRV</w:t>
      </w:r>
      <w:r w:rsidR="00432A56" w:rsidRPr="002E16B7">
        <w:rPr>
          <w:rStyle w:val="2Char0"/>
          <w:rFonts w:hAnsi="굴림" w:hint="eastAsia"/>
        </w:rPr>
        <w:t xml:space="preserve">의 </w:t>
      </w:r>
      <w:r w:rsidR="00432A56" w:rsidRPr="002E16B7">
        <w:rPr>
          <w:rStyle w:val="2Char0"/>
          <w:rFonts w:hAnsi="굴림"/>
        </w:rPr>
        <w:t xml:space="preserve">FTP </w:t>
      </w:r>
      <w:r w:rsidR="00432A56" w:rsidRPr="002E16B7">
        <w:rPr>
          <w:rStyle w:val="2Char0"/>
          <w:rFonts w:hAnsi="굴림" w:hint="eastAsia"/>
        </w:rPr>
        <w:t>서비스를 사용</w:t>
      </w:r>
      <w:r w:rsidR="00432A56" w:rsidRPr="002E16B7">
        <w:rPr>
          <w:rFonts w:hAnsi="굴림" w:hint="eastAsia"/>
        </w:rPr>
        <w:t>하도록 합니다.</w:t>
      </w:r>
      <w:r w:rsidR="00432A56" w:rsidRPr="002E16B7">
        <w:rPr>
          <w:rFonts w:hAnsi="굴림"/>
        </w:rPr>
        <w:br/>
      </w:r>
    </w:p>
    <w:p w:rsidR="00AF2754" w:rsidRPr="002E16B7" w:rsidRDefault="00756516" w:rsidP="00756516">
      <w:pPr>
        <w:pStyle w:val="12"/>
      </w:pPr>
      <w:r>
        <w:t>Network Time S</w:t>
      </w:r>
      <w:r w:rsidRPr="00756516">
        <w:t>ynchronize</w:t>
      </w:r>
    </w:p>
    <w:p w:rsidR="0039320C" w:rsidRDefault="0073429B" w:rsidP="00682154">
      <w:pPr>
        <w:pStyle w:val="21"/>
        <w:rPr>
          <w:rFonts w:hAnsi="굴림"/>
        </w:rPr>
      </w:pPr>
      <w:r w:rsidRPr="002E16B7">
        <w:rPr>
          <w:rFonts w:hAnsi="굴림" w:hint="eastAsia"/>
        </w:rPr>
        <w:t>EX-R에 stratum 1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>NTP Server를 구성합니다.</w:t>
      </w:r>
      <w:r w:rsidRPr="002E16B7">
        <w:rPr>
          <w:rFonts w:hAnsi="굴림"/>
        </w:rPr>
        <w:t xml:space="preserve"> ADV-R</w:t>
      </w:r>
      <w:r w:rsidRPr="002E16B7">
        <w:rPr>
          <w:rFonts w:hAnsi="굴림" w:hint="eastAsia"/>
        </w:rPr>
        <w:t xml:space="preserve">은 EX-R을 통해 </w:t>
      </w:r>
      <w:r w:rsidRPr="002E16B7">
        <w:rPr>
          <w:rFonts w:hAnsi="굴림"/>
        </w:rPr>
        <w:t xml:space="preserve">NTP </w:t>
      </w:r>
      <w:r w:rsidRPr="002E16B7">
        <w:rPr>
          <w:rFonts w:hAnsi="굴림" w:hint="eastAsia"/>
        </w:rPr>
        <w:t xml:space="preserve">정보를 받아오며 내부를 위한 </w:t>
      </w:r>
      <w:r w:rsidRPr="002E16B7">
        <w:rPr>
          <w:rFonts w:hAnsi="굴림"/>
        </w:rPr>
        <w:t xml:space="preserve">NTP </w:t>
      </w:r>
      <w:r w:rsidRPr="002E16B7">
        <w:rPr>
          <w:rFonts w:hAnsi="굴림" w:hint="eastAsia"/>
        </w:rPr>
        <w:t>Server로 동작합니다.</w:t>
      </w:r>
      <w:r w:rsidRPr="002E16B7">
        <w:rPr>
          <w:rFonts w:hAnsi="굴림"/>
        </w:rPr>
        <w:t xml:space="preserve"> EX-R</w:t>
      </w:r>
      <w:r w:rsidRPr="002E16B7">
        <w:rPr>
          <w:rFonts w:hAnsi="굴림" w:hint="eastAsia"/>
        </w:rPr>
        <w:t>과 ADV-R</w:t>
      </w:r>
      <w:r w:rsidRPr="002E16B7">
        <w:rPr>
          <w:rFonts w:hAnsi="굴림"/>
        </w:rPr>
        <w:t xml:space="preserve"> </w:t>
      </w:r>
      <w:r w:rsidRPr="002E16B7">
        <w:rPr>
          <w:rFonts w:hAnsi="굴림" w:hint="eastAsia"/>
        </w:rPr>
        <w:t xml:space="preserve">간의 NTP 정보 업데이트를 위해 </w:t>
      </w:r>
      <w:r w:rsidRPr="002E16B7">
        <w:rPr>
          <w:rFonts w:hAnsi="굴림"/>
        </w:rPr>
        <w:t xml:space="preserve">md5 </w:t>
      </w:r>
      <w:r w:rsidRPr="002E16B7">
        <w:rPr>
          <w:rFonts w:hAnsi="굴림" w:hint="eastAsia"/>
        </w:rPr>
        <w:t>인증을 사용합니다.</w:t>
      </w:r>
    </w:p>
    <w:p w:rsidR="00002875" w:rsidRPr="002E16B7" w:rsidRDefault="00002875" w:rsidP="00682154">
      <w:pPr>
        <w:pStyle w:val="21"/>
        <w:rPr>
          <w:rFonts w:hAnsi="굴림"/>
        </w:rPr>
      </w:pPr>
      <w:r w:rsidRPr="002E16B7">
        <w:rPr>
          <w:rFonts w:hAnsi="굴림" w:hint="eastAsia"/>
        </w:rPr>
        <w:t xml:space="preserve">모든 장비의 </w:t>
      </w:r>
      <w:r w:rsidRPr="002E16B7">
        <w:rPr>
          <w:rFonts w:hAnsi="굴림"/>
        </w:rPr>
        <w:t>Time-zone</w:t>
      </w:r>
      <w:r w:rsidRPr="002E16B7">
        <w:rPr>
          <w:rFonts w:hAnsi="굴림" w:hint="eastAsia"/>
        </w:rPr>
        <w:t>을</w:t>
      </w:r>
      <w:r w:rsidR="00CF49BD" w:rsidRPr="002E16B7">
        <w:rPr>
          <w:rFonts w:hAnsi="굴림" w:hint="eastAsia"/>
        </w:rPr>
        <w:t xml:space="preserve"> KST (GST +9</w:t>
      </w:r>
      <w:r w:rsidRPr="002E16B7">
        <w:rPr>
          <w:rFonts w:hAnsi="굴림" w:hint="eastAsia"/>
        </w:rPr>
        <w:t>)로 설정합니다.</w:t>
      </w:r>
      <w:r w:rsidRPr="002E16B7">
        <w:rPr>
          <w:rFonts w:hAnsi="굴림"/>
        </w:rPr>
        <w:t xml:space="preserve"> </w:t>
      </w:r>
      <w:r w:rsidRPr="002E16B7">
        <w:rPr>
          <w:rFonts w:hAnsi="굴림"/>
        </w:rPr>
        <w:br/>
      </w:r>
    </w:p>
    <w:p w:rsidR="00AF2754" w:rsidRPr="002E16B7" w:rsidRDefault="00245A6C" w:rsidP="00245A6C">
      <w:pPr>
        <w:pStyle w:val="12"/>
      </w:pPr>
      <w:r>
        <w:t>C</w:t>
      </w:r>
      <w:r>
        <w:rPr>
          <w:rFonts w:hint="eastAsia"/>
        </w:rPr>
        <w:t>ertificate Authority</w:t>
      </w:r>
    </w:p>
    <w:p w:rsidR="00AF2754" w:rsidRPr="002E16B7" w:rsidRDefault="00002875" w:rsidP="00EA1F18">
      <w:pPr>
        <w:pStyle w:val="21"/>
        <w:ind w:leftChars="0"/>
        <w:rPr>
          <w:rFonts w:hAnsi="굴림"/>
        </w:rPr>
      </w:pPr>
      <w:r w:rsidRPr="002E16B7">
        <w:rPr>
          <w:rFonts w:hAnsi="굴림"/>
        </w:rPr>
        <w:t>ADV-R</w:t>
      </w:r>
      <w:r w:rsidR="00112EBA" w:rsidRPr="002E16B7">
        <w:rPr>
          <w:rFonts w:hAnsi="굴림"/>
        </w:rPr>
        <w:t>에 아래 조건에 따라 인증기관을 설치하며 SSL/TLS통신을 위한 인증서를 제공할 수 있도록 합니다.</w:t>
      </w:r>
    </w:p>
    <w:tbl>
      <w:tblPr>
        <w:tblW w:w="0" w:type="auto"/>
        <w:tblInd w:w="110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2687"/>
        <w:gridCol w:w="4147"/>
      </w:tblGrid>
      <w:tr w:rsidR="00AF2754" w:rsidRPr="002E16B7" w:rsidTr="00B62EF6">
        <w:trPr>
          <w:trHeight w:val="474"/>
        </w:trPr>
        <w:tc>
          <w:tcPr>
            <w:tcW w:w="268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인증기관 이름</w:t>
            </w:r>
          </w:p>
        </w:tc>
        <w:tc>
          <w:tcPr>
            <w:tcW w:w="41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D96219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_Show_</w:t>
            </w:r>
            <w:r w:rsidR="00002875" w:rsidRPr="002E16B7">
              <w:rPr>
                <w:rFonts w:ascii="굴림" w:eastAsia="굴림" w:hAnsi="굴림"/>
                <w:sz w:val="24"/>
                <w:szCs w:val="24"/>
              </w:rPr>
              <w:t>CA</w:t>
            </w:r>
          </w:p>
        </w:tc>
      </w:tr>
      <w:tr w:rsidR="00AF2754" w:rsidRPr="002E16B7" w:rsidTr="00B62EF6">
        <w:trPr>
          <w:trHeight w:val="474"/>
        </w:trPr>
        <w:tc>
          <w:tcPr>
            <w:tcW w:w="268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인증기관 유형</w:t>
            </w:r>
          </w:p>
        </w:tc>
        <w:tc>
          <w:tcPr>
            <w:tcW w:w="41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Standalone CA</w:t>
            </w:r>
          </w:p>
        </w:tc>
      </w:tr>
      <w:tr w:rsidR="00AF2754" w:rsidRPr="002E16B7" w:rsidTr="00B62EF6">
        <w:trPr>
          <w:trHeight w:val="474"/>
        </w:trPr>
        <w:tc>
          <w:tcPr>
            <w:tcW w:w="268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002875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 xml:space="preserve">Database </w:t>
            </w:r>
            <w:r w:rsidRPr="002E16B7">
              <w:rPr>
                <w:rFonts w:ascii="굴림" w:eastAsia="굴림" w:hAnsi="굴림" w:hint="eastAsia"/>
                <w:sz w:val="24"/>
                <w:szCs w:val="24"/>
              </w:rPr>
              <w:t>경로</w:t>
            </w:r>
          </w:p>
        </w:tc>
        <w:tc>
          <w:tcPr>
            <w:tcW w:w="41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002875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 w:hint="eastAsia"/>
                <w:sz w:val="24"/>
                <w:szCs w:val="24"/>
              </w:rPr>
              <w:t xml:space="preserve">ADV-SRV의 </w:t>
            </w:r>
            <w:r w:rsidRPr="002E16B7">
              <w:rPr>
                <w:rFonts w:ascii="굴림" w:eastAsia="굴림" w:hAnsi="굴림"/>
                <w:sz w:val="24"/>
                <w:szCs w:val="24"/>
              </w:rPr>
              <w:t>/</w:t>
            </w:r>
            <w:r w:rsidR="008C2E58" w:rsidRPr="002E16B7">
              <w:rPr>
                <w:rFonts w:ascii="굴림" w:eastAsia="굴림" w:hAnsi="굴림" w:hint="eastAsia"/>
                <w:sz w:val="24"/>
                <w:szCs w:val="24"/>
              </w:rPr>
              <w:t>ftp/ca (</w:t>
            </w:r>
            <w:r w:rsidRPr="002E16B7">
              <w:rPr>
                <w:rFonts w:ascii="굴림" w:eastAsia="굴림" w:hAnsi="굴림" w:hint="eastAsia"/>
                <w:sz w:val="24"/>
                <w:szCs w:val="24"/>
              </w:rPr>
              <w:t>FTP 이용</w:t>
            </w:r>
            <w:r w:rsidRPr="002E16B7">
              <w:rPr>
                <w:rFonts w:ascii="굴림" w:eastAsia="굴림" w:hAnsi="굴림"/>
                <w:sz w:val="24"/>
                <w:szCs w:val="24"/>
              </w:rPr>
              <w:t>)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"/>
        </w:rPr>
      </w:pPr>
    </w:p>
    <w:p w:rsidR="008225E8" w:rsidRDefault="008225E8">
      <w:pPr>
        <w:widowControl/>
        <w:wordWrap/>
        <w:autoSpaceDE/>
        <w:autoSpaceDN/>
        <w:rPr>
          <w:rFonts w:ascii="굴림" w:eastAsia="굴림" w:hAnsi="굴림" w:cs="굴림"/>
          <w:b/>
          <w:bCs/>
          <w:color w:val="000000"/>
          <w:sz w:val="24"/>
          <w:szCs w:val="24"/>
        </w:rPr>
      </w:pPr>
    </w:p>
    <w:p w:rsidR="00AF2754" w:rsidRPr="002E16B7" w:rsidRDefault="00002875" w:rsidP="0016582C">
      <w:pPr>
        <w:pStyle w:val="12"/>
      </w:pPr>
      <w:r w:rsidRPr="002E16B7">
        <w:rPr>
          <w:rFonts w:hint="eastAsia"/>
        </w:rPr>
        <w:t>W</w:t>
      </w:r>
      <w:r w:rsidR="0016582C">
        <w:t>eb</w:t>
      </w:r>
      <w:r w:rsidR="00CE436A">
        <w:t xml:space="preserve"> Service</w:t>
      </w:r>
    </w:p>
    <w:p w:rsidR="00CF49BD" w:rsidRPr="002E16B7" w:rsidRDefault="00002875" w:rsidP="0016582C">
      <w:pPr>
        <w:pStyle w:val="21"/>
      </w:pPr>
      <w:r w:rsidRPr="002E16B7">
        <w:rPr>
          <w:rFonts w:hint="eastAsia"/>
        </w:rPr>
        <w:t xml:space="preserve">ADV-SRV에 내부 사용자를 위한 </w:t>
      </w:r>
      <w:r w:rsidRPr="002E16B7">
        <w:t xml:space="preserve">HTTP </w:t>
      </w:r>
      <w:r w:rsidRPr="002E16B7">
        <w:rPr>
          <w:rFonts w:hint="eastAsia"/>
        </w:rPr>
        <w:t>서비스를 구성합니다.</w:t>
      </w:r>
      <w:r w:rsidRPr="002E16B7">
        <w:t xml:space="preserve"> </w:t>
      </w:r>
      <w:r w:rsidRPr="002E16B7">
        <w:rPr>
          <w:rFonts w:hint="eastAsia"/>
        </w:rPr>
        <w:t xml:space="preserve">해당 사이트 접속 시 </w:t>
      </w:r>
      <w:r w:rsidRPr="002E16B7">
        <w:t>“</w:t>
      </w:r>
      <w:r w:rsidRPr="002E16B7">
        <w:t>This is Internal Web Site</w:t>
      </w:r>
      <w:r w:rsidRPr="002E16B7">
        <w:t>”</w:t>
      </w:r>
      <w:r w:rsidRPr="002E16B7">
        <w:t xml:space="preserve"> </w:t>
      </w:r>
      <w:r w:rsidRPr="002E16B7">
        <w:rPr>
          <w:rFonts w:hint="eastAsia"/>
        </w:rPr>
        <w:t>라는 문구가 표시되어야 합니다.</w:t>
      </w:r>
    </w:p>
    <w:p w:rsidR="00002875" w:rsidRPr="002E16B7" w:rsidRDefault="00CF49BD" w:rsidP="0016582C">
      <w:pPr>
        <w:pStyle w:val="21"/>
        <w:rPr>
          <w:spacing w:val="-4"/>
        </w:rPr>
      </w:pPr>
      <w:r w:rsidRPr="002E16B7">
        <w:rPr>
          <w:rFonts w:hint="eastAsia"/>
          <w:spacing w:val="-4"/>
        </w:rPr>
        <w:t xml:space="preserve">해당 사이트 접속 시 </w:t>
      </w:r>
      <w:r w:rsidR="00F863D8" w:rsidRPr="002E16B7">
        <w:rPr>
          <w:spacing w:val="-4"/>
        </w:rPr>
        <w:t>"</w:t>
      </w:r>
      <w:r w:rsidR="00BB1832" w:rsidRPr="002E16B7">
        <w:rPr>
          <w:rFonts w:hint="eastAsia"/>
          <w:spacing w:val="-4"/>
        </w:rPr>
        <w:t xml:space="preserve">ID : </w:t>
      </w:r>
      <w:r w:rsidRPr="002E16B7">
        <w:rPr>
          <w:b/>
          <w:spacing w:val="-4"/>
        </w:rPr>
        <w:t>admin</w:t>
      </w:r>
      <w:r w:rsidR="00BB1832" w:rsidRPr="002E16B7">
        <w:rPr>
          <w:spacing w:val="-4"/>
        </w:rPr>
        <w:t xml:space="preserve">, </w:t>
      </w:r>
      <w:r w:rsidR="009240D5" w:rsidRPr="002E16B7">
        <w:rPr>
          <w:spacing w:val="-4"/>
        </w:rPr>
        <w:t>Password</w:t>
      </w:r>
      <w:r w:rsidR="00BB1832" w:rsidRPr="002E16B7">
        <w:rPr>
          <w:spacing w:val="-4"/>
        </w:rPr>
        <w:t xml:space="preserve"> : </w:t>
      </w:r>
      <w:r w:rsidRPr="002E16B7">
        <w:rPr>
          <w:b/>
          <w:spacing w:val="-4"/>
        </w:rPr>
        <w:t>admin2018##</w:t>
      </w:r>
      <w:r w:rsidR="00F863D8" w:rsidRPr="002E16B7">
        <w:rPr>
          <w:spacing w:val="-4"/>
        </w:rPr>
        <w:t>"</w:t>
      </w:r>
      <w:r w:rsidRPr="002E16B7">
        <w:rPr>
          <w:rFonts w:hint="eastAsia"/>
          <w:spacing w:val="-4"/>
        </w:rPr>
        <w:t>으로 인증</w:t>
      </w:r>
      <w:r w:rsidR="00EA1F18" w:rsidRPr="002E16B7">
        <w:rPr>
          <w:rFonts w:hint="eastAsia"/>
          <w:spacing w:val="-4"/>
        </w:rPr>
        <w:t xml:space="preserve">되도록 </w:t>
      </w:r>
      <w:r w:rsidRPr="002E16B7">
        <w:rPr>
          <w:rFonts w:hint="eastAsia"/>
          <w:spacing w:val="-4"/>
        </w:rPr>
        <w:t>구성합니다.</w:t>
      </w:r>
    </w:p>
    <w:p w:rsidR="00435480" w:rsidRDefault="00002875" w:rsidP="00F16D7E">
      <w:pPr>
        <w:pStyle w:val="21"/>
      </w:pPr>
      <w:r w:rsidRPr="002E16B7">
        <w:rPr>
          <w:rFonts w:hint="eastAsia"/>
        </w:rPr>
        <w:t xml:space="preserve">ADV-SRV에 외부 사용자를 위한 </w:t>
      </w:r>
      <w:r w:rsidRPr="002E16B7">
        <w:t>HTTP</w:t>
      </w:r>
      <w:r w:rsidRPr="002E16B7">
        <w:rPr>
          <w:rFonts w:hint="eastAsia"/>
        </w:rPr>
        <w:t>S</w:t>
      </w:r>
      <w:r w:rsidRPr="002E16B7">
        <w:t xml:space="preserve"> </w:t>
      </w:r>
      <w:r w:rsidRPr="002E16B7">
        <w:rPr>
          <w:rFonts w:hint="eastAsia"/>
        </w:rPr>
        <w:t>서비스를 구성합니다.</w:t>
      </w:r>
      <w:r w:rsidRPr="002E16B7">
        <w:t xml:space="preserve"> </w:t>
      </w:r>
      <w:r w:rsidRPr="002E16B7">
        <w:rPr>
          <w:rFonts w:hint="eastAsia"/>
        </w:rPr>
        <w:t xml:space="preserve">해당 사이트 접속 시 </w:t>
      </w:r>
      <w:r w:rsidR="00FC570F" w:rsidRPr="002E16B7">
        <w:t>"</w:t>
      </w:r>
      <w:r w:rsidRPr="002E16B7">
        <w:t>This is External Web Site. So you need to use HTTPS for security</w:t>
      </w:r>
      <w:r w:rsidR="00FC570F" w:rsidRPr="002E16B7">
        <w:t>"</w:t>
      </w:r>
      <w:r w:rsidRPr="002E16B7">
        <w:t xml:space="preserve"> </w:t>
      </w:r>
      <w:r w:rsidRPr="002E16B7">
        <w:rPr>
          <w:rFonts w:hint="eastAsia"/>
        </w:rPr>
        <w:t>라는 문구가 표시되어야 합니다.</w:t>
      </w:r>
    </w:p>
    <w:p w:rsidR="00435480" w:rsidRDefault="00435480">
      <w:pPr>
        <w:widowControl/>
        <w:wordWrap/>
        <w:autoSpaceDE/>
        <w:autoSpaceDN/>
        <w:rPr>
          <w:rFonts w:ascii="굴림" w:eastAsia="굴림" w:hAnsi="Arial Unicode MS" w:cs="굴림"/>
          <w:color w:val="000000"/>
          <w:sz w:val="24"/>
          <w:szCs w:val="24"/>
        </w:rPr>
      </w:pPr>
      <w:r>
        <w:br w:type="page"/>
      </w:r>
    </w:p>
    <w:p w:rsidR="00002875" w:rsidRPr="002E16B7" w:rsidRDefault="00002875" w:rsidP="0016582C">
      <w:pPr>
        <w:pStyle w:val="12"/>
      </w:pPr>
      <w:r w:rsidRPr="002E16B7">
        <w:rPr>
          <w:rFonts w:hint="eastAsia"/>
        </w:rPr>
        <w:lastRenderedPageBreak/>
        <w:t>F</w:t>
      </w:r>
      <w:r w:rsidR="00CE436A">
        <w:t>TP Service</w:t>
      </w:r>
    </w:p>
    <w:p w:rsidR="00002875" w:rsidRPr="002E16B7" w:rsidRDefault="00002875" w:rsidP="0016582C">
      <w:pPr>
        <w:pStyle w:val="21"/>
      </w:pPr>
      <w:r w:rsidRPr="002E16B7">
        <w:rPr>
          <w:rFonts w:hint="eastAsia"/>
        </w:rPr>
        <w:t>File</w:t>
      </w:r>
      <w:r w:rsidRPr="002E16B7">
        <w:t xml:space="preserve"> </w:t>
      </w:r>
      <w:r w:rsidRPr="002E16B7">
        <w:rPr>
          <w:rFonts w:hint="eastAsia"/>
        </w:rPr>
        <w:t xml:space="preserve">이동의 편의를 위하여 </w:t>
      </w:r>
      <w:r w:rsidRPr="002E16B7">
        <w:t>ADV-SRV</w:t>
      </w:r>
      <w:r w:rsidRPr="002E16B7">
        <w:rPr>
          <w:rFonts w:hint="eastAsia"/>
        </w:rPr>
        <w:t xml:space="preserve">에 </w:t>
      </w:r>
      <w:r w:rsidRPr="002E16B7">
        <w:t xml:space="preserve">FTP </w:t>
      </w:r>
      <w:r w:rsidRPr="002E16B7">
        <w:rPr>
          <w:rFonts w:hint="eastAsia"/>
        </w:rPr>
        <w:t>서버를 구성합니다.</w:t>
      </w:r>
      <w:r w:rsidRPr="002E16B7">
        <w:t xml:space="preserve"> FTP </w:t>
      </w:r>
      <w:r w:rsidRPr="002E16B7">
        <w:rPr>
          <w:rFonts w:hint="eastAsia"/>
        </w:rPr>
        <w:t xml:space="preserve">접속 시 </w:t>
      </w:r>
      <w:r w:rsidR="00A3241A" w:rsidRPr="002E16B7">
        <w:t>"</w:t>
      </w:r>
      <w:r w:rsidR="007C264E" w:rsidRPr="002E16B7">
        <w:t xml:space="preserve">ID : </w:t>
      </w:r>
      <w:r w:rsidR="00B84D47" w:rsidRPr="002E16B7">
        <w:rPr>
          <w:b/>
        </w:rPr>
        <w:t>ftpuser</w:t>
      </w:r>
      <w:r w:rsidR="00B84D47" w:rsidRPr="002E16B7">
        <w:t>, Password</w:t>
      </w:r>
      <w:r w:rsidR="007C264E" w:rsidRPr="002E16B7">
        <w:t xml:space="preserve"> : </w:t>
      </w:r>
      <w:r w:rsidRPr="002E16B7">
        <w:rPr>
          <w:b/>
        </w:rPr>
        <w:t>ftp2018##</w:t>
      </w:r>
      <w:r w:rsidR="00A3241A" w:rsidRPr="002E16B7">
        <w:t>"</w:t>
      </w:r>
      <w:r w:rsidRPr="002E16B7">
        <w:rPr>
          <w:rFonts w:hint="eastAsia"/>
        </w:rPr>
        <w:t>를 로그인 정보로 이용하여 접속 하도록 하며, /ftp를 기본 디렉토리로 사용합니다.</w:t>
      </w:r>
    </w:p>
    <w:p w:rsidR="007235AA" w:rsidRPr="002E16B7" w:rsidRDefault="007235AA" w:rsidP="0016582C">
      <w:pPr>
        <w:pStyle w:val="12"/>
      </w:pPr>
      <w:r w:rsidRPr="002E16B7">
        <w:rPr>
          <w:rFonts w:hint="eastAsia"/>
        </w:rPr>
        <w:t>Network</w:t>
      </w:r>
      <w:r w:rsidR="00CE436A">
        <w:t xml:space="preserve"> Securing </w:t>
      </w:r>
      <w:r w:rsidR="00CE436A">
        <w:rPr>
          <w:rFonts w:hint="eastAsia"/>
        </w:rPr>
        <w:t>모니터링</w:t>
      </w:r>
    </w:p>
    <w:p w:rsidR="00BD132A" w:rsidRPr="005347B2" w:rsidRDefault="00754887" w:rsidP="00BD132A">
      <w:pPr>
        <w:pStyle w:val="21"/>
        <w:spacing w:after="240"/>
        <w:rPr>
          <w:rFonts w:hAnsi="굴림"/>
          <w:color w:val="FF0000"/>
        </w:rPr>
      </w:pPr>
      <w:r>
        <w:rPr>
          <w:rFonts w:hAnsi="굴림"/>
        </w:rPr>
        <w:t>"</w:t>
      </w:r>
      <w:r w:rsidR="007A1145" w:rsidRPr="002E16B7">
        <w:rPr>
          <w:rFonts w:hAnsi="굴림"/>
        </w:rPr>
        <w:t>Switch Port Analyzer</w:t>
      </w:r>
      <w:r>
        <w:rPr>
          <w:rFonts w:hAnsi="굴림"/>
        </w:rPr>
        <w:t>"</w:t>
      </w:r>
      <w:r w:rsidR="007A1145" w:rsidRPr="002E16B7">
        <w:rPr>
          <w:rFonts w:hAnsi="굴림" w:hint="eastAsia"/>
        </w:rPr>
        <w:t xml:space="preserve">를 통해 들어오는 패킷을 확인할 수 있도록 </w:t>
      </w:r>
      <w:r w:rsidR="007A1145" w:rsidRPr="002E16B7">
        <w:rPr>
          <w:rFonts w:hAnsi="굴림"/>
        </w:rPr>
        <w:t>Mon-PC</w:t>
      </w:r>
      <w:r w:rsidR="007A1145" w:rsidRPr="002E16B7">
        <w:rPr>
          <w:rFonts w:hAnsi="굴림" w:hint="eastAsia"/>
        </w:rPr>
        <w:t xml:space="preserve">에 </w:t>
      </w:r>
      <w:r w:rsidR="001302D3">
        <w:rPr>
          <w:rFonts w:hAnsi="굴림"/>
        </w:rPr>
        <w:br/>
      </w:r>
      <w:r w:rsidR="001E4C92">
        <w:rPr>
          <w:rFonts w:hAnsi="굴림" w:hint="eastAsia"/>
          <w:color w:val="FF0000"/>
        </w:rPr>
        <w:t xml:space="preserve">오픈소스 </w:t>
      </w:r>
      <w:r w:rsidR="001E4C92">
        <w:rPr>
          <w:rFonts w:hAnsi="굴림"/>
          <w:color w:val="FF0000"/>
        </w:rPr>
        <w:t xml:space="preserve">IDS/IPS </w:t>
      </w:r>
      <w:r w:rsidR="001E4C92">
        <w:rPr>
          <w:rFonts w:hAnsi="굴림" w:hint="eastAsia"/>
          <w:color w:val="FF0000"/>
        </w:rPr>
        <w:t xml:space="preserve">소프트웨어인 </w:t>
      </w:r>
      <w:r w:rsidR="008971B9">
        <w:rPr>
          <w:rFonts w:hAnsi="굴림"/>
          <w:color w:val="FF0000"/>
        </w:rPr>
        <w:t>Suricata</w:t>
      </w:r>
      <w:r w:rsidR="0096783D" w:rsidRPr="0096783D">
        <w:rPr>
          <w:rFonts w:hAnsi="굴림" w:hint="eastAsia"/>
          <w:color w:val="FF0000"/>
        </w:rPr>
        <w:t xml:space="preserve">를 설치하고 </w:t>
      </w:r>
      <w:r w:rsidR="009C2173">
        <w:rPr>
          <w:rFonts w:hAnsi="굴림" w:hint="eastAsia"/>
          <w:color w:val="FF0000"/>
        </w:rPr>
        <w:t>I</w:t>
      </w:r>
      <w:r w:rsidR="009C2173">
        <w:rPr>
          <w:rFonts w:hAnsi="굴림"/>
          <w:color w:val="FF0000"/>
        </w:rPr>
        <w:t xml:space="preserve">CMP </w:t>
      </w:r>
      <w:r w:rsidR="009C2173">
        <w:rPr>
          <w:rFonts w:hAnsi="굴림" w:hint="eastAsia"/>
          <w:color w:val="FF0000"/>
        </w:rPr>
        <w:t xml:space="preserve">메시지가 발견될 경우 </w:t>
      </w:r>
      <w:r w:rsidR="009C2173">
        <w:rPr>
          <w:rFonts w:hAnsi="굴림"/>
          <w:color w:val="FF0000"/>
        </w:rPr>
        <w:t xml:space="preserve">/var/log/suricata/fast.log </w:t>
      </w:r>
      <w:r w:rsidR="009C2173">
        <w:rPr>
          <w:rFonts w:hAnsi="굴림" w:hint="eastAsia"/>
          <w:color w:val="FF0000"/>
        </w:rPr>
        <w:t>파일에 로그를 남깁니다</w:t>
      </w:r>
      <w:r w:rsidR="0096783D" w:rsidRPr="0096783D">
        <w:rPr>
          <w:rFonts w:hAnsi="굴림" w:hint="eastAsia"/>
          <w:color w:val="FF0000"/>
        </w:rPr>
        <w:t>.</w:t>
      </w:r>
      <w:r w:rsidR="00D77717">
        <w:rPr>
          <w:rFonts w:hAnsi="굴림"/>
          <w:color w:val="FF0000"/>
        </w:rPr>
        <w:t xml:space="preserve"> </w:t>
      </w:r>
      <w:r w:rsidR="00D77717">
        <w:rPr>
          <w:rFonts w:hAnsi="굴림" w:hint="eastAsia"/>
          <w:color w:val="FF0000"/>
        </w:rPr>
        <w:t xml:space="preserve">요구되지 않은 사항은 기본 설정을 </w:t>
      </w:r>
      <w:r w:rsidR="00A50B8B">
        <w:rPr>
          <w:rFonts w:hAnsi="굴림" w:hint="eastAsia"/>
          <w:color w:val="FF0000"/>
        </w:rPr>
        <w:t xml:space="preserve">그대로 </w:t>
      </w:r>
      <w:r w:rsidR="00D77717">
        <w:rPr>
          <w:rFonts w:hAnsi="굴림" w:hint="eastAsia"/>
          <w:color w:val="FF0000"/>
        </w:rPr>
        <w:t>사용합니다.</w:t>
      </w:r>
    </w:p>
    <w:p w:rsidR="007A1145" w:rsidRPr="00A56F1F" w:rsidRDefault="0096783D" w:rsidP="00B97090">
      <w:pPr>
        <w:pStyle w:val="21"/>
        <w:ind w:leftChars="0" w:left="0"/>
        <w:jc w:val="center"/>
        <w:rPr>
          <w:rFonts w:ascii="돋움체" w:eastAsia="돋움체" w:hAnsi="돋움체" w:cs="Courier New"/>
          <w:b/>
          <w:sz w:val="22"/>
        </w:rPr>
      </w:pPr>
      <w:r w:rsidRPr="00A56F1F">
        <w:rPr>
          <w:rFonts w:ascii="돋움체" w:eastAsia="돋움체" w:hAnsi="돋움체" w:cs="Courier New"/>
          <w:b/>
          <w:color w:val="FF0000"/>
          <w:sz w:val="20"/>
          <w:szCs w:val="22"/>
        </w:rPr>
        <w:t>alert icmp any any -&gt; any any (msg:"ICMP detected";)</w:t>
      </w:r>
    </w:p>
    <w:p w:rsidR="00F970EF" w:rsidRDefault="00F970EF" w:rsidP="00A56F1F">
      <w:pPr>
        <w:pStyle w:val="21"/>
        <w:ind w:leftChars="0" w:left="0"/>
        <w:rPr>
          <w:rFonts w:ascii="Courier New" w:hAnsi="Courier New" w:cs="Courier New"/>
        </w:rPr>
      </w:pPr>
    </w:p>
    <w:p w:rsidR="00002875" w:rsidRPr="002E16B7" w:rsidRDefault="00EA1E0B">
      <w:pPr>
        <w:pStyle w:val="MsoListParagraph0"/>
        <w:numPr>
          <w:ilvl w:val="1"/>
          <w:numId w:val="8"/>
        </w:numPr>
        <w:snapToGrid w:val="0"/>
        <w:spacing w:before="80" w:line="249" w:lineRule="auto"/>
        <w:ind w:left="300"/>
        <w:rPr>
          <w:rFonts w:ascii="굴림" w:eastAsia="굴림" w:hAnsi="굴림" w:cs="굴림"/>
          <w:b/>
          <w:bCs/>
          <w:sz w:val="24"/>
          <w:szCs w:val="24"/>
        </w:rPr>
      </w:pPr>
      <w:r w:rsidRPr="002E16B7">
        <w:rPr>
          <w:rFonts w:ascii="굴림" w:eastAsia="굴림" w:hAnsi="굴림"/>
          <w:b/>
          <w:sz w:val="24"/>
          <w:szCs w:val="24"/>
        </w:rPr>
        <w:t xml:space="preserve">VPN </w:t>
      </w:r>
      <w:r w:rsidRPr="002E16B7">
        <w:rPr>
          <w:rFonts w:ascii="굴림" w:eastAsia="굴림" w:hAnsi="굴림" w:hint="eastAsia"/>
          <w:b/>
          <w:sz w:val="24"/>
          <w:szCs w:val="24"/>
        </w:rPr>
        <w:t>구성</w:t>
      </w:r>
    </w:p>
    <w:p w:rsidR="00EA1E0B" w:rsidRPr="002E16B7" w:rsidRDefault="006E04CE" w:rsidP="005E32E3">
      <w:pPr>
        <w:pStyle w:val="a0"/>
        <w:numPr>
          <w:ilvl w:val="2"/>
          <w:numId w:val="34"/>
        </w:numPr>
        <w:rPr>
          <w:rFonts w:hAnsi="굴림"/>
          <w:bCs/>
        </w:rPr>
      </w:pPr>
      <w:r>
        <w:rPr>
          <w:rFonts w:hAnsi="굴림"/>
        </w:rPr>
        <w:t>WebVPN</w:t>
      </w:r>
    </w:p>
    <w:p w:rsidR="00F060E4" w:rsidRDefault="007235AA" w:rsidP="00F90EFE">
      <w:pPr>
        <w:pStyle w:val="21"/>
        <w:rPr>
          <w:rFonts w:hAnsi="굴림"/>
          <w:spacing w:val="-2"/>
        </w:rPr>
      </w:pPr>
      <w:r w:rsidRPr="002E16B7">
        <w:rPr>
          <w:rFonts w:hAnsi="굴림" w:hint="eastAsia"/>
          <w:spacing w:val="-2"/>
        </w:rPr>
        <w:t>외부에서 내부 자원</w:t>
      </w:r>
      <w:r w:rsidR="00F060E4" w:rsidRPr="002E16B7">
        <w:rPr>
          <w:rFonts w:hAnsi="굴림" w:hint="eastAsia"/>
          <w:spacing w:val="-2"/>
        </w:rPr>
        <w:t xml:space="preserve"> 접근 및 장비 관리를 위해</w:t>
      </w:r>
      <w:r w:rsidRPr="002E16B7">
        <w:rPr>
          <w:rFonts w:hAnsi="굴림" w:hint="eastAsia"/>
          <w:spacing w:val="-2"/>
        </w:rPr>
        <w:t xml:space="preserve"> ADV-FW에 </w:t>
      </w:r>
      <w:r w:rsidRPr="002E16B7">
        <w:rPr>
          <w:rFonts w:hAnsi="굴림"/>
          <w:spacing w:val="-2"/>
        </w:rPr>
        <w:t xml:space="preserve">Clientless </w:t>
      </w:r>
      <w:r w:rsidRPr="002E16B7">
        <w:rPr>
          <w:rFonts w:hAnsi="굴림" w:hint="eastAsia"/>
          <w:spacing w:val="-2"/>
        </w:rPr>
        <w:t>VPN을</w:t>
      </w:r>
      <w:r w:rsidR="00F060E4" w:rsidRPr="002E16B7">
        <w:rPr>
          <w:rFonts w:hAnsi="굴림" w:hint="eastAsia"/>
          <w:spacing w:val="-2"/>
        </w:rPr>
        <w:t xml:space="preserve"> 구성</w:t>
      </w:r>
      <w:r w:rsidRPr="002E16B7">
        <w:rPr>
          <w:rFonts w:hAnsi="굴림" w:hint="eastAsia"/>
          <w:spacing w:val="-2"/>
        </w:rPr>
        <w:t>합니다.</w:t>
      </w:r>
      <w:r w:rsidR="00F060E4" w:rsidRPr="002E16B7">
        <w:rPr>
          <w:rFonts w:hAnsi="굴림"/>
          <w:spacing w:val="-2"/>
        </w:rPr>
        <w:t xml:space="preserve"> VPN </w:t>
      </w:r>
      <w:r w:rsidR="00F060E4" w:rsidRPr="002E16B7">
        <w:rPr>
          <w:rFonts w:hAnsi="굴림" w:hint="eastAsia"/>
          <w:spacing w:val="-2"/>
        </w:rPr>
        <w:t xml:space="preserve">연결을 위해 </w:t>
      </w:r>
      <w:r w:rsidR="00F060E4" w:rsidRPr="002E16B7">
        <w:rPr>
          <w:rFonts w:hAnsi="굴림"/>
          <w:spacing w:val="-2"/>
        </w:rPr>
        <w:t>ADV-SRV</w:t>
      </w:r>
      <w:r w:rsidR="00F060E4" w:rsidRPr="002E16B7">
        <w:rPr>
          <w:rFonts w:hAnsi="굴림" w:hint="eastAsia"/>
          <w:spacing w:val="-2"/>
        </w:rPr>
        <w:t xml:space="preserve">를 통한 </w:t>
      </w:r>
      <w:r w:rsidR="00F060E4" w:rsidRPr="002E16B7">
        <w:rPr>
          <w:rFonts w:hAnsi="굴림"/>
          <w:spacing w:val="-2"/>
        </w:rPr>
        <w:t xml:space="preserve">RADIUS </w:t>
      </w:r>
      <w:r w:rsidR="00F060E4" w:rsidRPr="002E16B7">
        <w:rPr>
          <w:rFonts w:hAnsi="굴림" w:hint="eastAsia"/>
          <w:spacing w:val="-2"/>
        </w:rPr>
        <w:t>사용자 인증을 구성합니다.</w:t>
      </w:r>
    </w:p>
    <w:p w:rsidR="001B1AFB" w:rsidRDefault="001B1AFB" w:rsidP="00F90EFE">
      <w:pPr>
        <w:pStyle w:val="21"/>
        <w:rPr>
          <w:rFonts w:hAnsi="굴림"/>
          <w:spacing w:val="-2"/>
        </w:rPr>
      </w:pPr>
      <w:r>
        <w:rPr>
          <w:rFonts w:hAnsi="굴림" w:hint="eastAsia"/>
          <w:spacing w:val="-2"/>
        </w:rPr>
        <w:t xml:space="preserve">외부 호스트에서 </w:t>
      </w:r>
      <w:r>
        <w:rPr>
          <w:rFonts w:hAnsi="굴림"/>
          <w:spacing w:val="-2"/>
        </w:rPr>
        <w:t xml:space="preserve">"https://vpn.advshow.com" </w:t>
      </w:r>
      <w:r>
        <w:rPr>
          <w:rFonts w:hAnsi="굴림" w:hint="eastAsia"/>
          <w:spacing w:val="-2"/>
        </w:rPr>
        <w:t xml:space="preserve">접속 시 아래와 같은 인증을 통해 </w:t>
      </w:r>
      <w:r>
        <w:rPr>
          <w:rFonts w:hAnsi="굴림"/>
          <w:spacing w:val="-2"/>
        </w:rPr>
        <w:t>VPN</w:t>
      </w:r>
      <w:r>
        <w:rPr>
          <w:rFonts w:hAnsi="굴림" w:hint="eastAsia"/>
          <w:spacing w:val="-2"/>
        </w:rPr>
        <w:t>에 연결할 수 있도록 합니다.</w:t>
      </w:r>
    </w:p>
    <w:p w:rsidR="00FD7D28" w:rsidRPr="002E16B7" w:rsidRDefault="001B1AFB" w:rsidP="00CC1BE3">
      <w:pPr>
        <w:pStyle w:val="21"/>
        <w:rPr>
          <w:rFonts w:hAnsi="굴림"/>
          <w:spacing w:val="-2"/>
        </w:rPr>
      </w:pPr>
      <w:r>
        <w:rPr>
          <w:noProof/>
        </w:rPr>
        <w:drawing>
          <wp:inline distT="0" distB="0" distL="0" distR="0" wp14:anchorId="7CB86853" wp14:editId="7F493E24">
            <wp:extent cx="2931465" cy="1605516"/>
            <wp:effectExtent l="0" t="0" r="254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76454" cy="1630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B10" w:rsidRPr="002E16B7" w:rsidRDefault="00274970" w:rsidP="00767B10">
      <w:pPr>
        <w:pStyle w:val="a0"/>
        <w:numPr>
          <w:ilvl w:val="2"/>
          <w:numId w:val="34"/>
        </w:numPr>
        <w:rPr>
          <w:rFonts w:hAnsi="굴림"/>
          <w:bCs/>
        </w:rPr>
      </w:pPr>
      <w:r>
        <w:rPr>
          <w:rFonts w:hAnsi="굴림" w:hint="eastAsia"/>
        </w:rPr>
        <w:t>추가</w:t>
      </w:r>
      <w:r>
        <w:rPr>
          <w:rFonts w:hAnsi="굴림"/>
        </w:rPr>
        <w:t xml:space="preserve"> </w:t>
      </w:r>
      <w:r>
        <w:rPr>
          <w:rFonts w:hAnsi="굴림" w:hint="eastAsia"/>
        </w:rPr>
        <w:t>기능 구현</w:t>
      </w:r>
    </w:p>
    <w:p w:rsidR="00767B10" w:rsidRDefault="005154B6" w:rsidP="00767B10">
      <w:pPr>
        <w:pStyle w:val="21"/>
      </w:pPr>
      <w:r>
        <w:t>"</w:t>
      </w:r>
      <w:r w:rsidR="00767B10" w:rsidRPr="002E16B7">
        <w:t>admin</w:t>
      </w:r>
      <w:r>
        <w:t>"</w:t>
      </w:r>
      <w:r w:rsidR="00767B10" w:rsidRPr="002E16B7">
        <w:t xml:space="preserve"> </w:t>
      </w:r>
      <w:r w:rsidR="00767B10" w:rsidRPr="002E16B7">
        <w:rPr>
          <w:rFonts w:hint="eastAsia"/>
        </w:rPr>
        <w:t xml:space="preserve">계정 로그인을 통해 </w:t>
      </w:r>
      <w:r w:rsidR="00767B10" w:rsidRPr="002E16B7">
        <w:t xml:space="preserve">Clientless VPN </w:t>
      </w:r>
      <w:r w:rsidR="00767B10" w:rsidRPr="002E16B7">
        <w:rPr>
          <w:rFonts w:hint="eastAsia"/>
        </w:rPr>
        <w:t xml:space="preserve">접속 시 </w:t>
      </w:r>
      <w:r w:rsidR="00767B10" w:rsidRPr="002E16B7">
        <w:t>"http://</w:t>
      </w:r>
      <w:r w:rsidR="00767B10" w:rsidRPr="002E16B7">
        <w:rPr>
          <w:rFonts w:hint="eastAsia"/>
        </w:rPr>
        <w:t>www</w:t>
      </w:r>
      <w:r w:rsidR="00767B10" w:rsidRPr="002E16B7">
        <w:t>.advshow.com"</w:t>
      </w:r>
      <w:r w:rsidR="00767B10" w:rsidRPr="002E16B7">
        <w:rPr>
          <w:rFonts w:hint="eastAsia"/>
        </w:rPr>
        <w:t xml:space="preserve">에 인증없이 </w:t>
      </w:r>
      <w:r w:rsidR="00767B10" w:rsidRPr="00767B10">
        <w:rPr>
          <w:rFonts w:hint="eastAsia"/>
        </w:rPr>
        <w:t>들어갈</w:t>
      </w:r>
      <w:r w:rsidR="00767B10" w:rsidRPr="002E16B7">
        <w:rPr>
          <w:rFonts w:hint="eastAsia"/>
        </w:rPr>
        <w:t xml:space="preserve"> 수 있도록 구성합니다.</w:t>
      </w:r>
    </w:p>
    <w:p w:rsidR="00AD2E27" w:rsidRDefault="00F060E4" w:rsidP="001B1AFB">
      <w:pPr>
        <w:pStyle w:val="21"/>
        <w:rPr>
          <w:rFonts w:hAnsi="굴림"/>
        </w:rPr>
      </w:pPr>
      <w:r w:rsidRPr="002E16B7">
        <w:rPr>
          <w:rFonts w:hAnsi="굴림" w:hint="eastAsia"/>
        </w:rPr>
        <w:t xml:space="preserve">외부에서 </w:t>
      </w:r>
      <w:r w:rsidR="00A410AB" w:rsidRPr="002E16B7">
        <w:rPr>
          <w:rFonts w:hAnsi="굴림"/>
        </w:rPr>
        <w:t>TELNET</w:t>
      </w:r>
      <w:r w:rsidR="00A410AB" w:rsidRPr="002E16B7">
        <w:rPr>
          <w:rFonts w:hAnsi="굴림" w:hint="eastAsia"/>
        </w:rPr>
        <w:t xml:space="preserve">을 통하여 </w:t>
      </w:r>
      <w:r w:rsidR="00A410AB" w:rsidRPr="002E16B7">
        <w:rPr>
          <w:rFonts w:hAnsi="굴림"/>
        </w:rPr>
        <w:t>ADV-R, ADV-SW1, ADV-SW2</w:t>
      </w:r>
      <w:r w:rsidR="00A410AB" w:rsidRPr="002E16B7">
        <w:rPr>
          <w:rFonts w:hAnsi="굴림" w:hint="eastAsia"/>
        </w:rPr>
        <w:t>에 접속할 수 있도록,</w:t>
      </w:r>
      <w:r w:rsidR="00A410AB" w:rsidRPr="002E16B7">
        <w:rPr>
          <w:rFonts w:hAnsi="굴림"/>
        </w:rPr>
        <w:t xml:space="preserve"> ADV-FW</w:t>
      </w:r>
      <w:r w:rsidR="00F41B80" w:rsidRPr="002E16B7">
        <w:rPr>
          <w:rFonts w:hAnsi="굴림" w:hint="eastAsia"/>
        </w:rPr>
        <w:t>에 플러그인을</w:t>
      </w:r>
      <w:r w:rsidR="00A410AB" w:rsidRPr="002E16B7">
        <w:rPr>
          <w:rFonts w:hAnsi="굴림" w:hint="eastAsia"/>
        </w:rPr>
        <w:t xml:space="preserve"> 구</w:t>
      </w:r>
      <w:r w:rsidR="00F41B80" w:rsidRPr="002E16B7">
        <w:rPr>
          <w:rFonts w:hAnsi="굴림" w:hint="eastAsia"/>
        </w:rPr>
        <w:t>성</w:t>
      </w:r>
      <w:r w:rsidR="00A410AB" w:rsidRPr="002E16B7">
        <w:rPr>
          <w:rFonts w:hAnsi="굴림" w:hint="eastAsia"/>
        </w:rPr>
        <w:t>하도록 합니다.</w:t>
      </w:r>
    </w:p>
    <w:p w:rsidR="00AD2E27" w:rsidRPr="001B14EF" w:rsidRDefault="003F4AE5" w:rsidP="00AD2E27">
      <w:pPr>
        <w:pStyle w:val="a0"/>
        <w:numPr>
          <w:ilvl w:val="2"/>
          <w:numId w:val="34"/>
        </w:numPr>
        <w:rPr>
          <w:rFonts w:hAnsi="굴림"/>
          <w:bCs/>
          <w:color w:val="FF0000"/>
        </w:rPr>
      </w:pPr>
      <w:r>
        <w:rPr>
          <w:rFonts w:hAnsi="굴림"/>
          <w:bCs/>
          <w:color w:val="FF0000"/>
        </w:rPr>
        <w:t>Any</w:t>
      </w:r>
      <w:r w:rsidR="001F7D1A">
        <w:rPr>
          <w:rFonts w:hAnsi="굴림"/>
          <w:bCs/>
          <w:color w:val="FF0000"/>
        </w:rPr>
        <w:t>C</w:t>
      </w:r>
      <w:r>
        <w:rPr>
          <w:rFonts w:hAnsi="굴림"/>
          <w:bCs/>
          <w:color w:val="FF0000"/>
        </w:rPr>
        <w:t xml:space="preserve">onnect </w:t>
      </w:r>
      <w:r w:rsidR="00EC34E1">
        <w:rPr>
          <w:rFonts w:hAnsi="굴림"/>
          <w:bCs/>
          <w:color w:val="FF0000"/>
        </w:rPr>
        <w:t>VPN</w:t>
      </w:r>
    </w:p>
    <w:p w:rsidR="004D366E" w:rsidRDefault="00AD2E27" w:rsidP="001B1AFB">
      <w:pPr>
        <w:pStyle w:val="21"/>
        <w:rPr>
          <w:rFonts w:hAnsi="굴림"/>
          <w:color w:val="FF0000"/>
        </w:rPr>
      </w:pPr>
      <w:r w:rsidRPr="001B14EF">
        <w:rPr>
          <w:rFonts w:hAnsi="굴림" w:hint="eastAsia"/>
          <w:color w:val="FF0000"/>
        </w:rPr>
        <w:t>W</w:t>
      </w:r>
      <w:r w:rsidRPr="001B14EF">
        <w:rPr>
          <w:rFonts w:hAnsi="굴림"/>
          <w:color w:val="FF0000"/>
        </w:rPr>
        <w:t>ebVPN</w:t>
      </w:r>
      <w:r w:rsidRPr="001B14EF">
        <w:rPr>
          <w:rFonts w:hAnsi="굴림" w:hint="eastAsia"/>
          <w:color w:val="FF0000"/>
        </w:rPr>
        <w:t xml:space="preserve">으로 불가능한 자원 접근 및 관리가 필요한 상황을 위해 </w:t>
      </w:r>
      <w:r w:rsidR="004D366E">
        <w:rPr>
          <w:rFonts w:hAnsi="굴림"/>
          <w:color w:val="FF0000"/>
        </w:rPr>
        <w:t>ADV-</w:t>
      </w:r>
      <w:r w:rsidR="003F4AE5">
        <w:rPr>
          <w:rFonts w:hAnsi="굴림"/>
          <w:color w:val="FF0000"/>
        </w:rPr>
        <w:t>FW</w:t>
      </w:r>
      <w:r w:rsidRPr="001B14EF">
        <w:rPr>
          <w:rFonts w:hAnsi="굴림" w:hint="eastAsia"/>
          <w:color w:val="FF0000"/>
        </w:rPr>
        <w:t xml:space="preserve">에 </w:t>
      </w:r>
      <w:r w:rsidR="003F4AE5">
        <w:rPr>
          <w:rFonts w:hAnsi="굴림"/>
          <w:color w:val="FF0000"/>
        </w:rPr>
        <w:t>Any</w:t>
      </w:r>
      <w:r w:rsidR="001F7D1A">
        <w:rPr>
          <w:rFonts w:hAnsi="굴림"/>
          <w:color w:val="FF0000"/>
        </w:rPr>
        <w:t>C</w:t>
      </w:r>
      <w:r w:rsidR="003F4AE5">
        <w:rPr>
          <w:rFonts w:hAnsi="굴림"/>
          <w:color w:val="FF0000"/>
        </w:rPr>
        <w:t>onnect</w:t>
      </w:r>
      <w:r w:rsidRPr="001B14EF">
        <w:rPr>
          <w:rFonts w:hAnsi="굴림"/>
          <w:color w:val="FF0000"/>
        </w:rPr>
        <w:t xml:space="preserve"> VPN</w:t>
      </w:r>
      <w:r w:rsidRPr="001B14EF">
        <w:rPr>
          <w:rFonts w:hAnsi="굴림" w:hint="eastAsia"/>
          <w:color w:val="FF0000"/>
        </w:rPr>
        <w:t>을 구성합니다.</w:t>
      </w:r>
      <w:r w:rsidRPr="001B14EF">
        <w:rPr>
          <w:rFonts w:hAnsi="굴림"/>
          <w:color w:val="FF0000"/>
        </w:rPr>
        <w:t xml:space="preserve"> VPN </w:t>
      </w:r>
      <w:r w:rsidRPr="001B14EF">
        <w:rPr>
          <w:rFonts w:hAnsi="굴림" w:hint="eastAsia"/>
          <w:color w:val="FF0000"/>
        </w:rPr>
        <w:t xml:space="preserve">연결을 위해 </w:t>
      </w:r>
      <w:r w:rsidRPr="001B14EF">
        <w:rPr>
          <w:rFonts w:hAnsi="굴림"/>
          <w:color w:val="FF0000"/>
        </w:rPr>
        <w:t>ADV-SRV</w:t>
      </w:r>
      <w:r w:rsidRPr="001B14EF">
        <w:rPr>
          <w:rFonts w:hAnsi="굴림" w:hint="eastAsia"/>
          <w:color w:val="FF0000"/>
        </w:rPr>
        <w:t xml:space="preserve">에서 </w:t>
      </w:r>
      <w:r w:rsidRPr="001B14EF">
        <w:rPr>
          <w:rFonts w:hAnsi="굴림"/>
          <w:color w:val="FF0000"/>
        </w:rPr>
        <w:t xml:space="preserve">RADIUS </w:t>
      </w:r>
      <w:r w:rsidRPr="001B14EF">
        <w:rPr>
          <w:rFonts w:hAnsi="굴림" w:hint="eastAsia"/>
          <w:color w:val="FF0000"/>
        </w:rPr>
        <w:t>사용자 인증을 구성합니다.</w:t>
      </w:r>
    </w:p>
    <w:p w:rsidR="00421974" w:rsidRDefault="00421974" w:rsidP="001B1AFB">
      <w:pPr>
        <w:pStyle w:val="21"/>
        <w:rPr>
          <w:rFonts w:hAnsi="굴림"/>
          <w:color w:val="FF0000"/>
        </w:rPr>
      </w:pPr>
      <w:r>
        <w:rPr>
          <w:rFonts w:hAnsi="굴림"/>
          <w:color w:val="FF0000"/>
        </w:rPr>
        <w:t xml:space="preserve">Manager </w:t>
      </w:r>
      <w:r>
        <w:rPr>
          <w:rFonts w:hAnsi="굴림" w:hint="eastAsia"/>
          <w:color w:val="FF0000"/>
        </w:rPr>
        <w:t>클라이언트에</w:t>
      </w:r>
      <w:r w:rsidR="001F7D1A">
        <w:rPr>
          <w:rFonts w:hAnsi="굴림" w:hint="eastAsia"/>
          <w:color w:val="FF0000"/>
        </w:rPr>
        <w:t xml:space="preserve"> </w:t>
      </w:r>
      <w:r w:rsidR="001F7D1A">
        <w:rPr>
          <w:rFonts w:hAnsi="굴림"/>
          <w:color w:val="FF0000"/>
        </w:rPr>
        <w:t>AnyConnect Secure Mobility Client</w:t>
      </w:r>
      <w:r w:rsidR="001F7D1A">
        <w:rPr>
          <w:rFonts w:hAnsi="굴림" w:hint="eastAsia"/>
          <w:color w:val="FF0000"/>
        </w:rPr>
        <w:t>를 설치합니다.</w:t>
      </w:r>
    </w:p>
    <w:p w:rsidR="008669CB" w:rsidRDefault="008669CB" w:rsidP="001B1AFB">
      <w:pPr>
        <w:pStyle w:val="21"/>
        <w:rPr>
          <w:rFonts w:hAnsi="굴림"/>
          <w:color w:val="FF0000"/>
        </w:rPr>
      </w:pPr>
      <w:r>
        <w:rPr>
          <w:rFonts w:hAnsi="굴림" w:hint="eastAsia"/>
          <w:color w:val="FF0000"/>
        </w:rPr>
        <w:t xml:space="preserve">접속 시 </w:t>
      </w:r>
      <w:r w:rsidR="001F7D1A">
        <w:rPr>
          <w:rFonts w:hAnsi="굴림"/>
          <w:color w:val="FF0000"/>
        </w:rPr>
        <w:t xml:space="preserve">192.168.1.0/24 </w:t>
      </w:r>
      <w:r w:rsidR="001F7D1A">
        <w:rPr>
          <w:rFonts w:hAnsi="굴림" w:hint="eastAsia"/>
          <w:color w:val="FF0000"/>
        </w:rPr>
        <w:t>대역의</w:t>
      </w:r>
      <w:r>
        <w:rPr>
          <w:rFonts w:hAnsi="굴림"/>
          <w:color w:val="FF0000"/>
        </w:rPr>
        <w:t xml:space="preserve"> IP </w:t>
      </w:r>
      <w:r>
        <w:rPr>
          <w:rFonts w:hAnsi="굴림" w:hint="eastAsia"/>
          <w:color w:val="FF0000"/>
        </w:rPr>
        <w:t>주소를 받아옵니다.</w:t>
      </w:r>
    </w:p>
    <w:p w:rsidR="00E2363F" w:rsidRPr="001B14EF" w:rsidRDefault="00E2363F" w:rsidP="001B1AFB">
      <w:pPr>
        <w:pStyle w:val="21"/>
        <w:rPr>
          <w:rFonts w:hAnsi="굴림"/>
          <w:color w:val="FF0000"/>
        </w:rPr>
      </w:pPr>
      <w:r>
        <w:rPr>
          <w:rFonts w:hAnsi="굴림" w:hint="eastAsia"/>
          <w:color w:val="FF0000"/>
        </w:rPr>
        <w:t xml:space="preserve">접속 후 </w:t>
      </w:r>
      <w:r w:rsidR="00FF4D47">
        <w:rPr>
          <w:rFonts w:hAnsi="굴림" w:hint="eastAsia"/>
          <w:color w:val="FF0000"/>
        </w:rPr>
        <w:t>내부 네트워크에 접근할 수 있어야 합니다.</w:t>
      </w:r>
    </w:p>
    <w:p w:rsidR="00435480" w:rsidRDefault="00435480">
      <w:pPr>
        <w:widowControl/>
        <w:wordWrap/>
        <w:autoSpaceDE/>
        <w:autoSpaceDN/>
        <w:rPr>
          <w:rFonts w:ascii="굴림" w:eastAsia="굴림" w:hAnsi="굴림" w:cs="굴림"/>
          <w:color w:val="000000"/>
          <w:sz w:val="24"/>
          <w:szCs w:val="24"/>
        </w:rPr>
      </w:pPr>
      <w:r>
        <w:rPr>
          <w:rFonts w:hAnsi="굴림"/>
        </w:rPr>
        <w:br w:type="page"/>
      </w:r>
    </w:p>
    <w:p w:rsidR="00AF2754" w:rsidRPr="002E16B7" w:rsidRDefault="008D7E67">
      <w:pPr>
        <w:pStyle w:val="MsoListParagraph0"/>
        <w:numPr>
          <w:ilvl w:val="1"/>
          <w:numId w:val="8"/>
        </w:numPr>
        <w:snapToGrid w:val="0"/>
        <w:spacing w:before="80" w:line="249" w:lineRule="auto"/>
        <w:ind w:left="300"/>
        <w:rPr>
          <w:rFonts w:ascii="굴림" w:eastAsia="굴림" w:hAnsi="굴림" w:cs="굴림"/>
          <w:b/>
          <w:bCs/>
          <w:sz w:val="24"/>
          <w:szCs w:val="24"/>
        </w:rPr>
      </w:pPr>
      <w:r w:rsidRPr="002E16B7">
        <w:rPr>
          <w:rFonts w:ascii="굴림" w:eastAsia="굴림" w:hAnsi="굴림" w:cs="굴림"/>
          <w:b/>
          <w:bCs/>
          <w:sz w:val="24"/>
          <w:szCs w:val="24"/>
        </w:rPr>
        <w:lastRenderedPageBreak/>
        <w:t>V</w:t>
      </w:r>
      <w:r w:rsidRPr="002E16B7">
        <w:rPr>
          <w:rFonts w:ascii="굴림" w:eastAsia="굴림" w:hAnsi="굴림" w:cs="굴림" w:hint="eastAsia"/>
          <w:b/>
          <w:bCs/>
          <w:sz w:val="24"/>
          <w:szCs w:val="24"/>
        </w:rPr>
        <w:t>o</w:t>
      </w:r>
      <w:r w:rsidR="00112EBA" w:rsidRPr="002E16B7">
        <w:rPr>
          <w:rFonts w:ascii="굴림" w:eastAsia="굴림" w:hAnsi="굴림" w:cs="굴림"/>
          <w:b/>
          <w:bCs/>
          <w:sz w:val="24"/>
          <w:szCs w:val="24"/>
        </w:rPr>
        <w:t>IP 구성</w:t>
      </w:r>
    </w:p>
    <w:p w:rsidR="00AF2754" w:rsidRPr="002E16B7" w:rsidRDefault="003E3E4F" w:rsidP="006B3AD0">
      <w:pPr>
        <w:pStyle w:val="a0"/>
        <w:numPr>
          <w:ilvl w:val="2"/>
          <w:numId w:val="36"/>
        </w:numPr>
        <w:rPr>
          <w:rFonts w:hAnsi="굴림"/>
        </w:rPr>
      </w:pPr>
      <w:r w:rsidRPr="002E16B7">
        <w:rPr>
          <w:rFonts w:hAnsi="굴림" w:hint="eastAsia"/>
        </w:rPr>
        <w:t xml:space="preserve">Domain 내부의 통화가 가능하도록 다음 표를 참고하여 </w:t>
      </w:r>
      <w:r w:rsidRPr="002E16B7">
        <w:rPr>
          <w:rFonts w:hAnsi="굴림"/>
        </w:rPr>
        <w:t>VoIP</w:t>
      </w:r>
      <w:r w:rsidRPr="002E16B7">
        <w:rPr>
          <w:rFonts w:hAnsi="굴림" w:hint="eastAsia"/>
        </w:rPr>
        <w:t>를 구성합니다.</w:t>
      </w:r>
      <w:r w:rsidRPr="002E16B7">
        <w:rPr>
          <w:rFonts w:hAnsi="굴림"/>
        </w:rPr>
        <w:t xml:space="preserve"> </w:t>
      </w:r>
    </w:p>
    <w:tbl>
      <w:tblPr>
        <w:tblW w:w="6660" w:type="dxa"/>
        <w:tblInd w:w="1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2124"/>
        <w:gridCol w:w="1275"/>
        <w:gridCol w:w="1560"/>
        <w:gridCol w:w="1701"/>
      </w:tblGrid>
      <w:tr w:rsidR="00C91642" w:rsidRPr="002E16B7" w:rsidTr="00C91642">
        <w:trPr>
          <w:trHeight w:val="426"/>
        </w:trPr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HOST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User</w:t>
            </w:r>
          </w:p>
        </w:tc>
        <w:tc>
          <w:tcPr>
            <w:tcW w:w="15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Number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CME Server</w:t>
            </w:r>
          </w:p>
        </w:tc>
      </w:tr>
      <w:tr w:rsidR="00C91642" w:rsidRPr="002E16B7" w:rsidTr="00C91642">
        <w:trPr>
          <w:trHeight w:val="426"/>
        </w:trPr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 w:rsidP="003E3E4F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 w:hint="eastAsia"/>
                <w:sz w:val="24"/>
                <w:szCs w:val="24"/>
              </w:rPr>
              <w:t>ADV-Phone01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lice</w:t>
            </w:r>
          </w:p>
        </w:tc>
        <w:tc>
          <w:tcPr>
            <w:tcW w:w="15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1001/1002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-R</w:t>
            </w:r>
          </w:p>
        </w:tc>
      </w:tr>
      <w:tr w:rsidR="00C91642" w:rsidRPr="002E16B7" w:rsidTr="00C91642">
        <w:trPr>
          <w:trHeight w:val="426"/>
        </w:trPr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-Phone02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Bob</w:t>
            </w:r>
          </w:p>
        </w:tc>
        <w:tc>
          <w:tcPr>
            <w:tcW w:w="156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1003/1004</w:t>
            </w:r>
          </w:p>
        </w:tc>
        <w:tc>
          <w:tcPr>
            <w:tcW w:w="17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  <w:tl2br w:val="nil"/>
              <w:tr2bl w:val="nil"/>
            </w:tcBorders>
            <w:vAlign w:val="center"/>
          </w:tcPr>
          <w:p w:rsidR="00C91642" w:rsidRPr="002E16B7" w:rsidRDefault="00C91642">
            <w:pPr>
              <w:pStyle w:val="aa"/>
              <w:wordWrap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-R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"/>
        </w:rPr>
      </w:pPr>
    </w:p>
    <w:p w:rsidR="00AF2754" w:rsidRPr="002E16B7" w:rsidRDefault="00112EBA" w:rsidP="006B3AD0">
      <w:pPr>
        <w:pStyle w:val="12"/>
        <w:spacing w:before="0" w:after="0"/>
        <w:ind w:left="709"/>
        <w:rPr>
          <w:rFonts w:hAnsi="굴림"/>
        </w:rPr>
      </w:pPr>
      <w:r w:rsidRPr="002E16B7">
        <w:rPr>
          <w:rFonts w:hAnsi="굴림"/>
        </w:rPr>
        <w:t>모든</w:t>
      </w:r>
      <w:r w:rsidR="000A54E2" w:rsidRPr="002E16B7">
        <w:rPr>
          <w:rFonts w:hAnsi="굴림"/>
        </w:rPr>
        <w:t xml:space="preserve"> IP Phone</w:t>
      </w:r>
      <w:r w:rsidRPr="002E16B7">
        <w:rPr>
          <w:rFonts w:hAnsi="굴림"/>
        </w:rPr>
        <w:t>에 사용자 이름이 보여져야 하며, 전화 연결 시 번호 대신 사용자 이름이 출력될 수 있도록 설정합니다.</w:t>
      </w:r>
    </w:p>
    <w:p w:rsidR="00AF2754" w:rsidRPr="002E16B7" w:rsidRDefault="003E3E4F" w:rsidP="006B3AD0">
      <w:pPr>
        <w:pStyle w:val="12"/>
        <w:spacing w:before="0" w:after="0"/>
        <w:ind w:left="709"/>
        <w:rPr>
          <w:rFonts w:hAnsi="굴림"/>
        </w:rPr>
      </w:pPr>
      <w:r w:rsidRPr="002E16B7">
        <w:rPr>
          <w:rFonts w:hAnsi="굴림" w:hint="eastAsia"/>
        </w:rPr>
        <w:t xml:space="preserve">IP Phone에 </w:t>
      </w:r>
      <w:r w:rsidR="00321BD5" w:rsidRPr="002E16B7">
        <w:rPr>
          <w:rFonts w:hAnsi="굴림"/>
        </w:rPr>
        <w:t>"</w:t>
      </w:r>
      <w:r w:rsidRPr="002E16B7">
        <w:rPr>
          <w:rFonts w:hAnsi="굴림"/>
        </w:rPr>
        <w:t>advshow.com</w:t>
      </w:r>
      <w:r w:rsidR="00321BD5" w:rsidRPr="002E16B7">
        <w:rPr>
          <w:rFonts w:hAnsi="굴림"/>
        </w:rPr>
        <w:t>"</w:t>
      </w:r>
      <w:r w:rsidRPr="002E16B7">
        <w:rPr>
          <w:rFonts w:hAnsi="굴림" w:hint="eastAsia"/>
        </w:rPr>
        <w:t>이라는 도메인 명을 부여합니다.</w:t>
      </w:r>
    </w:p>
    <w:p w:rsidR="00AF2754" w:rsidRPr="002E16B7" w:rsidRDefault="00112EBA" w:rsidP="006B3AD0">
      <w:pPr>
        <w:pStyle w:val="12"/>
        <w:spacing w:before="0" w:after="0"/>
        <w:ind w:left="709"/>
        <w:rPr>
          <w:rFonts w:hAnsi="굴림"/>
        </w:rPr>
      </w:pPr>
      <w:r w:rsidRPr="002E16B7">
        <w:rPr>
          <w:rFonts w:hAnsi="굴림"/>
        </w:rPr>
        <w:t>IP Phone</w:t>
      </w:r>
      <w:r w:rsidR="00E55CBC" w:rsidRPr="002E16B7">
        <w:rPr>
          <w:rFonts w:hAnsi="굴림" w:hint="eastAsia"/>
        </w:rPr>
        <w:t>의 배경</w:t>
      </w:r>
      <w:r w:rsidR="00E55CBC" w:rsidRPr="002E16B7">
        <w:rPr>
          <w:rFonts w:hAnsi="굴림"/>
        </w:rPr>
        <w:t xml:space="preserve"> </w:t>
      </w:r>
      <w:r w:rsidR="00E55CBC" w:rsidRPr="002E16B7">
        <w:rPr>
          <w:rFonts w:hAnsi="굴림" w:hint="eastAsia"/>
        </w:rPr>
        <w:t xml:space="preserve">이미지를 </w:t>
      </w:r>
      <w:r w:rsidRPr="002E16B7">
        <w:rPr>
          <w:rFonts w:hAnsi="굴림"/>
        </w:rPr>
        <w:t>“worldskills.png”로 변경합니다.</w:t>
      </w:r>
    </w:p>
    <w:p w:rsidR="00AF2754" w:rsidRPr="002E16B7" w:rsidRDefault="00112EBA" w:rsidP="006B3AD0">
      <w:pPr>
        <w:pStyle w:val="12"/>
        <w:spacing w:before="0" w:after="0"/>
        <w:ind w:left="709"/>
        <w:rPr>
          <w:rFonts w:hAnsi="굴림"/>
        </w:rPr>
      </w:pPr>
      <w:r w:rsidRPr="002E16B7">
        <w:rPr>
          <w:rFonts w:hAnsi="굴림"/>
        </w:rPr>
        <w:t>IP Phone</w:t>
      </w:r>
      <w:r w:rsidR="00356468" w:rsidRPr="002E16B7">
        <w:rPr>
          <w:rFonts w:hAnsi="굴림" w:hint="eastAsia"/>
        </w:rPr>
        <w:t xml:space="preserve">의 </w:t>
      </w:r>
      <w:r w:rsidRPr="002E16B7">
        <w:rPr>
          <w:rFonts w:hAnsi="굴림"/>
        </w:rPr>
        <w:t>벨소리를 “</w:t>
      </w:r>
      <w:r w:rsidR="00105F88" w:rsidRPr="002E16B7">
        <w:rPr>
          <w:rFonts w:hAnsi="굴림" w:hint="eastAsia"/>
        </w:rPr>
        <w:t>hello</w:t>
      </w:r>
      <w:r w:rsidRPr="002E16B7">
        <w:rPr>
          <w:rFonts w:hAnsi="굴림"/>
        </w:rPr>
        <w:t>.raw”로 변경합니다.</w:t>
      </w:r>
    </w:p>
    <w:p w:rsidR="003E3E4F" w:rsidRDefault="00C70FC1" w:rsidP="006B3AD0">
      <w:pPr>
        <w:pStyle w:val="12"/>
        <w:spacing w:before="0" w:after="0"/>
        <w:ind w:left="709"/>
        <w:rPr>
          <w:rFonts w:hAnsi="굴림"/>
          <w:color w:val="auto"/>
        </w:rPr>
      </w:pPr>
      <w:r w:rsidRPr="00CC1BE3">
        <w:rPr>
          <w:rFonts w:hAnsi="굴림" w:hint="eastAsia"/>
          <w:color w:val="auto"/>
        </w:rPr>
        <w:t>100</w:t>
      </w:r>
      <w:r w:rsidRPr="00CC1BE3">
        <w:rPr>
          <w:rFonts w:hAnsi="굴림"/>
          <w:color w:val="auto"/>
        </w:rPr>
        <w:t>1</w:t>
      </w:r>
      <w:r w:rsidR="001B08F1" w:rsidRPr="00CC1BE3">
        <w:rPr>
          <w:rFonts w:hAnsi="굴림" w:hint="eastAsia"/>
          <w:color w:val="auto"/>
        </w:rPr>
        <w:t xml:space="preserve">번 및 </w:t>
      </w:r>
      <w:r w:rsidRPr="00CC1BE3">
        <w:rPr>
          <w:rFonts w:hAnsi="굴림"/>
          <w:color w:val="auto"/>
        </w:rPr>
        <w:t>1002</w:t>
      </w:r>
      <w:r w:rsidR="001B08F1" w:rsidRPr="00CC1BE3">
        <w:rPr>
          <w:rFonts w:hAnsi="굴림" w:hint="eastAsia"/>
          <w:color w:val="auto"/>
        </w:rPr>
        <w:t>번으로 전화가 올 시 기능 벨소리가 울리도록 구성합니다.</w:t>
      </w:r>
    </w:p>
    <w:p w:rsidR="00A13BFD" w:rsidRPr="002E16B7" w:rsidRDefault="00A13BFD" w:rsidP="003F4AE5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p w:rsidR="00706701" w:rsidRPr="002E16B7" w:rsidRDefault="00706701" w:rsidP="00706701">
      <w:pPr>
        <w:pStyle w:val="MsoListParagraph0"/>
        <w:numPr>
          <w:ilvl w:val="1"/>
          <w:numId w:val="8"/>
        </w:numPr>
        <w:snapToGrid w:val="0"/>
        <w:spacing w:before="80" w:line="249" w:lineRule="auto"/>
        <w:rPr>
          <w:rFonts w:ascii="굴림" w:eastAsia="굴림" w:hAnsi="굴림" w:cs="굴림"/>
          <w:b/>
          <w:bCs/>
          <w:sz w:val="24"/>
          <w:szCs w:val="24"/>
        </w:rPr>
      </w:pPr>
      <w:r w:rsidRPr="002E16B7">
        <w:rPr>
          <w:rFonts w:ascii="굴림" w:eastAsia="굴림" w:hAnsi="굴림" w:cs="굴림" w:hint="eastAsia"/>
          <w:b/>
          <w:bCs/>
          <w:sz w:val="24"/>
          <w:szCs w:val="24"/>
        </w:rPr>
        <w:t>Security</w:t>
      </w:r>
      <w:r w:rsidRPr="002E16B7">
        <w:rPr>
          <w:rFonts w:ascii="굴림" w:eastAsia="굴림" w:hAnsi="굴림" w:cs="굴림"/>
          <w:b/>
          <w:bCs/>
          <w:sz w:val="24"/>
          <w:szCs w:val="24"/>
        </w:rPr>
        <w:t xml:space="preserve"> 구성</w:t>
      </w:r>
    </w:p>
    <w:p w:rsidR="007A1145" w:rsidRPr="002E16B7" w:rsidRDefault="005E32E3" w:rsidP="006B3AD0">
      <w:pPr>
        <w:pStyle w:val="a0"/>
        <w:numPr>
          <w:ilvl w:val="2"/>
          <w:numId w:val="39"/>
        </w:numPr>
        <w:rPr>
          <w:rFonts w:hAnsi="굴림"/>
        </w:rPr>
      </w:pPr>
      <w:r w:rsidRPr="002E16B7">
        <w:rPr>
          <w:rFonts w:hAnsi="굴림"/>
        </w:rPr>
        <w:t>NAT-</w:t>
      </w:r>
      <w:r w:rsidRPr="002E16B7">
        <w:rPr>
          <w:rFonts w:hAnsi="굴림" w:hint="eastAsia"/>
        </w:rPr>
        <w:t>PT</w:t>
      </w:r>
    </w:p>
    <w:p w:rsidR="00E83186" w:rsidRPr="002E16B7" w:rsidRDefault="00B83B94" w:rsidP="005E32E3">
      <w:pPr>
        <w:pStyle w:val="21"/>
        <w:rPr>
          <w:rFonts w:hAnsi="굴림"/>
        </w:rPr>
      </w:pPr>
      <w:r w:rsidRPr="002E16B7">
        <w:rPr>
          <w:rFonts w:hAnsi="굴림" w:hint="eastAsia"/>
        </w:rPr>
        <w:t xml:space="preserve">아래 표를 참고하여 통신을 </w:t>
      </w:r>
      <w:r w:rsidR="00D917D6" w:rsidRPr="002E16B7">
        <w:rPr>
          <w:rFonts w:hAnsi="굴림" w:hint="eastAsia"/>
        </w:rPr>
        <w:t xml:space="preserve">위한 </w:t>
      </w:r>
      <w:r w:rsidR="00D917D6" w:rsidRPr="002E16B7">
        <w:rPr>
          <w:rFonts w:hAnsi="굴림"/>
        </w:rPr>
        <w:t>NAT-PT</w:t>
      </w:r>
      <w:r w:rsidR="00D917D6" w:rsidRPr="002E16B7">
        <w:rPr>
          <w:rFonts w:hAnsi="굴림" w:hint="eastAsia"/>
        </w:rPr>
        <w:t xml:space="preserve">를 </w:t>
      </w:r>
      <w:r w:rsidR="00D917D6" w:rsidRPr="002E16B7">
        <w:rPr>
          <w:rFonts w:hAnsi="굴림"/>
        </w:rPr>
        <w:t>ADV-R</w:t>
      </w:r>
      <w:r w:rsidR="00D917D6" w:rsidRPr="002E16B7">
        <w:rPr>
          <w:rFonts w:hAnsi="굴림" w:hint="eastAsia"/>
        </w:rPr>
        <w:t>에 구성하도록 합니다.</w:t>
      </w:r>
    </w:p>
    <w:tbl>
      <w:tblPr>
        <w:tblW w:w="6658" w:type="dxa"/>
        <w:tblInd w:w="113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980"/>
        <w:gridCol w:w="1843"/>
        <w:gridCol w:w="2835"/>
      </w:tblGrid>
      <w:tr w:rsidR="00E83186" w:rsidRPr="002E16B7" w:rsidTr="002D4441">
        <w:trPr>
          <w:trHeight w:val="33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구분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v4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v6</w:t>
            </w:r>
          </w:p>
        </w:tc>
      </w:tr>
      <w:tr w:rsidR="00E83186" w:rsidRPr="002E16B7" w:rsidTr="002D4441">
        <w:trPr>
          <w:trHeight w:val="330"/>
        </w:trPr>
        <w:tc>
          <w:tcPr>
            <w:tcW w:w="19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6572A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정적</w:t>
            </w:r>
            <w:r w:rsidR="006572A6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 NAT-P</w:t>
            </w:r>
            <w:r w:rsidR="006572A6"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T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::2</w:t>
            </w:r>
          </w:p>
        </w:tc>
      </w:tr>
      <w:tr w:rsidR="00E83186" w:rsidRPr="002E16B7" w:rsidTr="002D4441">
        <w:trPr>
          <w:trHeight w:val="330"/>
        </w:trPr>
        <w:tc>
          <w:tcPr>
            <w:tcW w:w="19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5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::3</w:t>
            </w:r>
          </w:p>
        </w:tc>
      </w:tr>
      <w:tr w:rsidR="00E83186" w:rsidRPr="002E16B7" w:rsidTr="002D4441">
        <w:trPr>
          <w:trHeight w:val="330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6572A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동적 NAT-PT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865376" w:rsidP="0086537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10</w:t>
            </w:r>
            <w:r w:rsidR="00E83186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.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20</w:t>
            </w:r>
            <w:r w:rsidR="00E83186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.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30</w:t>
            </w:r>
            <w:r w:rsidR="00E83186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.0/2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83186" w:rsidRPr="002E16B7" w:rsidRDefault="00E83186" w:rsidP="00E8318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외부 IPv6 </w:t>
            </w:r>
            <w:r w:rsidR="0049451D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etworks</w:t>
            </w:r>
          </w:p>
        </w:tc>
      </w:tr>
    </w:tbl>
    <w:p w:rsidR="00A56F1F" w:rsidRDefault="00A56F1F" w:rsidP="00A56F1F">
      <w:pPr>
        <w:pStyle w:val="12"/>
        <w:numPr>
          <w:ilvl w:val="0"/>
          <w:numId w:val="0"/>
        </w:numPr>
        <w:ind w:left="708"/>
        <w:rPr>
          <w:rFonts w:hAnsi="굴림"/>
        </w:rPr>
      </w:pPr>
    </w:p>
    <w:p w:rsidR="00B83B94" w:rsidRPr="002E16B7" w:rsidRDefault="00B83B94" w:rsidP="006B3AD0">
      <w:pPr>
        <w:pStyle w:val="12"/>
        <w:rPr>
          <w:rFonts w:hAnsi="굴림"/>
        </w:rPr>
      </w:pPr>
      <w:r w:rsidRPr="002E16B7">
        <w:rPr>
          <w:rFonts w:hAnsi="굴림" w:hint="eastAsia"/>
        </w:rPr>
        <w:t>HTTP B</w:t>
      </w:r>
      <w:r w:rsidRPr="002E16B7">
        <w:rPr>
          <w:rFonts w:hAnsi="굴림"/>
        </w:rPr>
        <w:t>lock</w:t>
      </w:r>
    </w:p>
    <w:p w:rsidR="00B83B94" w:rsidRDefault="00B83B94" w:rsidP="00E40786">
      <w:pPr>
        <w:pStyle w:val="21"/>
        <w:rPr>
          <w:rFonts w:hAnsi="굴림"/>
          <w:color w:val="FF0000"/>
        </w:rPr>
      </w:pPr>
      <w:r w:rsidRPr="007B1A51">
        <w:rPr>
          <w:rFonts w:hAnsi="굴림" w:hint="eastAsia"/>
          <w:color w:val="FF0000"/>
        </w:rPr>
        <w:t>ADV-R</w:t>
      </w:r>
      <w:r w:rsidR="00422362">
        <w:rPr>
          <w:rFonts w:hAnsi="굴림" w:hint="eastAsia"/>
          <w:color w:val="FF0000"/>
        </w:rPr>
        <w:t>에</w:t>
      </w:r>
      <w:r w:rsidR="00A56F1F">
        <w:rPr>
          <w:rFonts w:hAnsi="굴림" w:hint="eastAsia"/>
          <w:color w:val="FF0000"/>
        </w:rPr>
        <w:t>서 설정합니다.</w:t>
      </w:r>
      <w:r w:rsidR="00422362">
        <w:rPr>
          <w:rFonts w:hAnsi="굴림" w:hint="eastAsia"/>
          <w:color w:val="FF0000"/>
        </w:rPr>
        <w:t xml:space="preserve"> 전송되는</w:t>
      </w:r>
      <w:r w:rsidR="00611DE6" w:rsidRPr="007B1A51">
        <w:rPr>
          <w:rFonts w:hAnsi="굴림" w:hint="eastAsia"/>
          <w:color w:val="FF0000"/>
        </w:rPr>
        <w:t xml:space="preserve"> </w:t>
      </w:r>
      <w:r w:rsidRPr="007B1A51">
        <w:rPr>
          <w:rFonts w:hAnsi="굴림"/>
          <w:color w:val="FF0000"/>
        </w:rPr>
        <w:t xml:space="preserve">HTTP </w:t>
      </w:r>
      <w:r w:rsidR="00422362">
        <w:rPr>
          <w:rFonts w:hAnsi="굴림" w:hint="eastAsia"/>
          <w:color w:val="FF0000"/>
        </w:rPr>
        <w:t xml:space="preserve">패킷 중 </w:t>
      </w:r>
      <w:r w:rsidR="00422362">
        <w:rPr>
          <w:rFonts w:hAnsi="굴림"/>
          <w:color w:val="FF0000"/>
        </w:rPr>
        <w:t>URL</w:t>
      </w:r>
      <w:r w:rsidR="00422362">
        <w:rPr>
          <w:rFonts w:hAnsi="굴림" w:hint="eastAsia"/>
          <w:color w:val="FF0000"/>
        </w:rPr>
        <w:t xml:space="preserve">에 아래 단어가 포함되는 접속 시도가 발견되면 </w:t>
      </w:r>
      <w:r w:rsidR="00FF0046">
        <w:rPr>
          <w:rFonts w:hAnsi="굴림"/>
          <w:color w:val="FF0000"/>
        </w:rPr>
        <w:t xml:space="preserve">ADV-R </w:t>
      </w:r>
      <w:r w:rsidR="00D45EE4">
        <w:rPr>
          <w:rFonts w:hAnsi="굴림" w:hint="eastAsia"/>
          <w:color w:val="FF0000"/>
        </w:rPr>
        <w:t xml:space="preserve">라우터에서 </w:t>
      </w:r>
      <w:r w:rsidR="00A56F1F">
        <w:rPr>
          <w:rFonts w:hAnsi="굴림" w:hint="eastAsia"/>
          <w:color w:val="FF0000"/>
        </w:rPr>
        <w:t>접속을 차단합니다.</w:t>
      </w:r>
    </w:p>
    <w:p w:rsidR="00422362" w:rsidRDefault="00422362" w:rsidP="00E40786">
      <w:pPr>
        <w:pStyle w:val="21"/>
        <w:rPr>
          <w:rFonts w:hAnsi="굴림"/>
          <w:color w:val="FF0000"/>
        </w:rPr>
      </w:pPr>
    </w:p>
    <w:p w:rsidR="00422362" w:rsidRPr="00A56F1F" w:rsidRDefault="00422362" w:rsidP="000059FA">
      <w:pPr>
        <w:pStyle w:val="21"/>
        <w:ind w:leftChars="0" w:left="0"/>
        <w:jc w:val="center"/>
        <w:rPr>
          <w:rFonts w:ascii="돋움체" w:eastAsia="돋움체" w:hAnsi="돋움체"/>
          <w:b/>
          <w:color w:val="FF0000"/>
          <w:sz w:val="20"/>
        </w:rPr>
      </w:pPr>
      <w:r w:rsidRPr="00A56F1F">
        <w:rPr>
          <w:rFonts w:ascii="돋움체" w:eastAsia="돋움체" w:hAnsi="돋움체"/>
          <w:b/>
          <w:color w:val="FF0000"/>
          <w:sz w:val="20"/>
        </w:rPr>
        <w:t>a</w:t>
      </w:r>
      <w:bookmarkStart w:id="0" w:name="_GoBack"/>
      <w:bookmarkEnd w:id="0"/>
      <w:r w:rsidRPr="00A56F1F">
        <w:rPr>
          <w:rFonts w:ascii="돋움체" w:eastAsia="돋움체" w:hAnsi="돋움체"/>
          <w:b/>
          <w:color w:val="FF0000"/>
          <w:sz w:val="20"/>
        </w:rPr>
        <w:t>dvblock, blockplus</w:t>
      </w:r>
      <w:r w:rsidR="00A56F1F" w:rsidRPr="00A56F1F">
        <w:rPr>
          <w:rFonts w:ascii="돋움체" w:eastAsia="돋움체" w:hAnsi="돋움체"/>
          <w:b/>
          <w:color w:val="FF0000"/>
          <w:sz w:val="20"/>
        </w:rPr>
        <w:t xml:space="preserve">, </w:t>
      </w:r>
      <w:r w:rsidR="00A56F1F" w:rsidRPr="00A56F1F">
        <w:rPr>
          <w:rFonts w:ascii="돋움체" w:eastAsia="돋움체" w:hAnsi="돋움체" w:hint="eastAsia"/>
          <w:b/>
          <w:color w:val="FF0000"/>
          <w:sz w:val="20"/>
        </w:rPr>
        <w:t>b</w:t>
      </w:r>
      <w:r w:rsidR="00A56F1F" w:rsidRPr="00A56F1F">
        <w:rPr>
          <w:rFonts w:ascii="돋움체" w:eastAsia="돋움체" w:hAnsi="돋움체"/>
          <w:b/>
          <w:color w:val="FF0000"/>
          <w:sz w:val="20"/>
        </w:rPr>
        <w:t>lockads</w:t>
      </w:r>
    </w:p>
    <w:p w:rsidR="00422362" w:rsidRPr="00A56F1F" w:rsidRDefault="00422362" w:rsidP="00E40786">
      <w:pPr>
        <w:pStyle w:val="21"/>
        <w:rPr>
          <w:rFonts w:hAnsi="굴림"/>
          <w:color w:val="FF0000"/>
        </w:rPr>
      </w:pPr>
    </w:p>
    <w:p w:rsidR="00D51F74" w:rsidRPr="002E16B7" w:rsidRDefault="007A5CA9" w:rsidP="006B3AD0">
      <w:pPr>
        <w:pStyle w:val="12"/>
        <w:rPr>
          <w:rFonts w:hAnsi="굴림"/>
        </w:rPr>
      </w:pPr>
      <w:r>
        <w:rPr>
          <w:rFonts w:hAnsi="굴림"/>
        </w:rPr>
        <w:t>ASA Firewall</w:t>
      </w:r>
    </w:p>
    <w:p w:rsidR="00D51F74" w:rsidRPr="002E16B7" w:rsidRDefault="00D51F74" w:rsidP="00D51F74">
      <w:pPr>
        <w:pStyle w:val="20"/>
        <w:rPr>
          <w:rFonts w:hAnsi="굴림"/>
        </w:rPr>
      </w:pPr>
      <w:r w:rsidRPr="002E16B7">
        <w:rPr>
          <w:rFonts w:hAnsi="굴림" w:hint="eastAsia"/>
        </w:rPr>
        <w:t xml:space="preserve">토폴로지를 </w:t>
      </w:r>
      <w:r w:rsidR="00C77493" w:rsidRPr="002E16B7">
        <w:rPr>
          <w:rFonts w:hAnsi="굴림" w:hint="eastAsia"/>
        </w:rPr>
        <w:t xml:space="preserve">참조하여, </w:t>
      </w:r>
      <w:r w:rsidR="00F95F54">
        <w:rPr>
          <w:rFonts w:hAnsi="굴림"/>
        </w:rPr>
        <w:t>ASA-FW</w:t>
      </w:r>
      <w:r w:rsidR="00F95F54">
        <w:rPr>
          <w:rFonts w:hAnsi="굴림" w:hint="eastAsia"/>
        </w:rPr>
        <w:t xml:space="preserve">의 </w:t>
      </w:r>
      <w:r w:rsidR="00C77493" w:rsidRPr="002E16B7">
        <w:rPr>
          <w:rFonts w:hAnsi="굴림" w:hint="eastAsia"/>
        </w:rPr>
        <w:t>방화벽 설정을 구성합니다.</w:t>
      </w:r>
      <w:r w:rsidR="00C77493" w:rsidRPr="002E16B7">
        <w:rPr>
          <w:rFonts w:hAnsi="굴림"/>
        </w:rPr>
        <w:br/>
      </w:r>
      <w:r w:rsidRPr="002E16B7">
        <w:rPr>
          <w:rFonts w:hAnsi="굴림" w:hint="eastAsia"/>
        </w:rPr>
        <w:t xml:space="preserve">필요한 통신을 위해서만 </w:t>
      </w:r>
      <w:r w:rsidRPr="002E16B7">
        <w:rPr>
          <w:rFonts w:hAnsi="굴림"/>
        </w:rPr>
        <w:t>ACL</w:t>
      </w:r>
      <w:r w:rsidRPr="002E16B7">
        <w:rPr>
          <w:rFonts w:hAnsi="굴림" w:hint="eastAsia"/>
        </w:rPr>
        <w:t>를 사용하도록 합니다.</w:t>
      </w:r>
      <w:r w:rsidR="00C77493" w:rsidRPr="002E16B7">
        <w:rPr>
          <w:rFonts w:hAnsi="굴림"/>
        </w:rPr>
        <w:br/>
      </w:r>
      <w:r w:rsidRPr="002E16B7">
        <w:rPr>
          <w:rFonts w:hAnsi="굴림"/>
        </w:rPr>
        <w:t>(</w:t>
      </w:r>
      <w:r w:rsidRPr="002E16B7">
        <w:rPr>
          <w:rFonts w:hAnsi="굴림" w:hint="eastAsia"/>
        </w:rPr>
        <w:t>ASA를 통과하는 모든 트래픽이 허용되지 않도록 합니다.)</w:t>
      </w:r>
    </w:p>
    <w:p w:rsidR="00D51F74" w:rsidRPr="002E16B7" w:rsidRDefault="00D51F74">
      <w:pPr>
        <w:widowControl/>
        <w:wordWrap/>
        <w:autoSpaceDE/>
        <w:autoSpaceDN/>
        <w:rPr>
          <w:rFonts w:ascii="굴림" w:eastAsia="굴림" w:hAnsi="굴림" w:cs="굴림"/>
          <w:color w:val="000000"/>
          <w:sz w:val="24"/>
          <w:szCs w:val="24"/>
        </w:rPr>
      </w:pPr>
      <w:r w:rsidRPr="002E16B7">
        <w:rPr>
          <w:rFonts w:ascii="굴림" w:eastAsia="굴림" w:hAnsi="굴림" w:cs="굴림"/>
          <w:color w:val="000000"/>
          <w:sz w:val="24"/>
          <w:szCs w:val="24"/>
        </w:rPr>
        <w:br w:type="page"/>
      </w:r>
    </w:p>
    <w:p w:rsidR="00FF03A8" w:rsidRPr="002E16B7" w:rsidRDefault="007137CC" w:rsidP="00706701">
      <w:pPr>
        <w:pStyle w:val="2"/>
        <w:numPr>
          <w:ilvl w:val="0"/>
          <w:numId w:val="8"/>
        </w:numPr>
        <w:rPr>
          <w:rFonts w:hAnsi="굴림"/>
        </w:rPr>
      </w:pPr>
      <w:r w:rsidRPr="002E16B7">
        <w:rPr>
          <w:rFonts w:hAnsi="굴림" w:hint="eastAsia"/>
        </w:rPr>
        <w:lastRenderedPageBreak/>
        <w:t>Logi</w:t>
      </w:r>
      <w:r w:rsidR="00FF03A8" w:rsidRPr="002E16B7">
        <w:rPr>
          <w:rFonts w:hAnsi="굴림" w:hint="eastAsia"/>
        </w:rPr>
        <w:t>cal Topology ( Overview</w:t>
      </w:r>
      <w:r w:rsidRPr="002E16B7">
        <w:rPr>
          <w:rFonts w:hAnsi="굴림" w:hint="eastAsia"/>
        </w:rPr>
        <w:t xml:space="preserve"> )</w:t>
      </w:r>
    </w:p>
    <w:p w:rsidR="00FF03A8" w:rsidRPr="002E16B7" w:rsidRDefault="0001127C" w:rsidP="00FF03A8">
      <w:pPr>
        <w:pStyle w:val="2"/>
        <w:numPr>
          <w:ilvl w:val="0"/>
          <w:numId w:val="0"/>
        </w:numPr>
        <w:jc w:val="center"/>
        <w:rPr>
          <w:rFonts w:hAnsi="굴림"/>
        </w:rPr>
      </w:pPr>
      <w:r w:rsidRPr="002E16B7">
        <w:rPr>
          <w:rFonts w:hAnsi="굴림"/>
          <w:noProof/>
        </w:rPr>
        <w:object w:dxaOrig="10215" w:dyaOrig="12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07pt;height:600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592813976" r:id="rId10"/>
        </w:object>
      </w:r>
    </w:p>
    <w:p w:rsidR="007137CC" w:rsidRPr="002E16B7" w:rsidRDefault="00FF03A8" w:rsidP="00FF03A8">
      <w:pPr>
        <w:widowControl/>
        <w:wordWrap/>
        <w:autoSpaceDE/>
        <w:autoSpaceDN/>
        <w:rPr>
          <w:rFonts w:ascii="굴림" w:eastAsia="굴림" w:hAnsi="굴림" w:cs="굴림"/>
          <w:b/>
          <w:bCs/>
          <w:color w:val="000000"/>
          <w:sz w:val="24"/>
          <w:szCs w:val="24"/>
        </w:rPr>
      </w:pPr>
      <w:r w:rsidRPr="002E16B7">
        <w:rPr>
          <w:rFonts w:ascii="굴림" w:eastAsia="굴림" w:hAnsi="굴림"/>
        </w:rPr>
        <w:br w:type="page"/>
      </w:r>
    </w:p>
    <w:p w:rsidR="00FF03A8" w:rsidRPr="002E16B7" w:rsidRDefault="00FF03A8" w:rsidP="00706701">
      <w:pPr>
        <w:pStyle w:val="2"/>
        <w:numPr>
          <w:ilvl w:val="0"/>
          <w:numId w:val="8"/>
        </w:numPr>
        <w:rPr>
          <w:rFonts w:hAnsi="굴림"/>
        </w:rPr>
      </w:pPr>
      <w:r w:rsidRPr="002E16B7">
        <w:rPr>
          <w:rFonts w:hAnsi="굴림" w:hint="eastAsia"/>
        </w:rPr>
        <w:lastRenderedPageBreak/>
        <w:t>Logical Topology ( Management &amp; Monitoring )</w:t>
      </w:r>
    </w:p>
    <w:p w:rsidR="00FF03A8" w:rsidRPr="002E16B7" w:rsidRDefault="0001127C" w:rsidP="00FF03A8">
      <w:pPr>
        <w:pStyle w:val="2"/>
        <w:numPr>
          <w:ilvl w:val="0"/>
          <w:numId w:val="0"/>
        </w:numPr>
        <w:jc w:val="center"/>
        <w:rPr>
          <w:rFonts w:hAnsi="굴림"/>
        </w:rPr>
      </w:pPr>
      <w:r w:rsidRPr="002E16B7">
        <w:rPr>
          <w:rFonts w:hAnsi="굴림"/>
          <w:noProof/>
        </w:rPr>
        <w:object w:dxaOrig="9946" w:dyaOrig="9961">
          <v:shape id="_x0000_i1026" type="#_x0000_t75" alt="" style="width:496.5pt;height:497.25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592813977" r:id="rId12"/>
        </w:object>
      </w:r>
    </w:p>
    <w:p w:rsidR="00FF03A8" w:rsidRPr="002E16B7" w:rsidRDefault="00FF03A8" w:rsidP="00FF03A8">
      <w:pPr>
        <w:widowControl/>
        <w:wordWrap/>
        <w:autoSpaceDE/>
        <w:autoSpaceDN/>
        <w:rPr>
          <w:rFonts w:ascii="굴림" w:eastAsia="굴림" w:hAnsi="굴림" w:cs="굴림"/>
          <w:b/>
          <w:bCs/>
          <w:color w:val="000000"/>
          <w:sz w:val="24"/>
          <w:szCs w:val="24"/>
        </w:rPr>
      </w:pPr>
      <w:r w:rsidRPr="002E16B7">
        <w:rPr>
          <w:rFonts w:ascii="굴림" w:eastAsia="굴림" w:hAnsi="굴림"/>
        </w:rPr>
        <w:br w:type="page"/>
      </w:r>
    </w:p>
    <w:p w:rsidR="005D4A16" w:rsidRPr="002E16B7" w:rsidRDefault="00FF03A8" w:rsidP="00706701">
      <w:pPr>
        <w:pStyle w:val="2"/>
        <w:numPr>
          <w:ilvl w:val="0"/>
          <w:numId w:val="8"/>
        </w:numPr>
        <w:rPr>
          <w:rFonts w:hAnsi="굴림"/>
        </w:rPr>
      </w:pPr>
      <w:r w:rsidRPr="002E16B7">
        <w:rPr>
          <w:rFonts w:hAnsi="굴림" w:hint="eastAsia"/>
        </w:rPr>
        <w:lastRenderedPageBreak/>
        <w:t xml:space="preserve">Interface Mapping </w:t>
      </w:r>
      <w:r w:rsidR="005D4A16" w:rsidRPr="002E16B7">
        <w:rPr>
          <w:rFonts w:hAnsi="굴림" w:hint="eastAsia"/>
        </w:rPr>
        <w:t>Table</w:t>
      </w:r>
    </w:p>
    <w:tbl>
      <w:tblPr>
        <w:tblW w:w="9492" w:type="dxa"/>
        <w:tblInd w:w="28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62"/>
        <w:gridCol w:w="1378"/>
        <w:gridCol w:w="936"/>
        <w:gridCol w:w="936"/>
        <w:gridCol w:w="936"/>
        <w:gridCol w:w="936"/>
        <w:gridCol w:w="936"/>
        <w:gridCol w:w="936"/>
        <w:gridCol w:w="936"/>
      </w:tblGrid>
      <w:tr w:rsidR="002C178D" w:rsidRPr="002E16B7" w:rsidTr="00BE2AB4">
        <w:trPr>
          <w:trHeight w:val="253"/>
        </w:trPr>
        <w:tc>
          <w:tcPr>
            <w:tcW w:w="9492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1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evice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6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4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RV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FW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th1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th7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0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2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9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49744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3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2C178D" w:rsidRPr="002E16B7" w:rsidTr="00BE2AB4">
        <w:trPr>
          <w:trHeight w:val="253"/>
        </w:trPr>
        <w:tc>
          <w:tcPr>
            <w:tcW w:w="156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49744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4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C178D" w:rsidRPr="002E16B7" w:rsidRDefault="002C178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5D4A16" w:rsidRPr="002E16B7" w:rsidRDefault="005D4A16" w:rsidP="005D4A16">
      <w:pPr>
        <w:pStyle w:val="2"/>
        <w:numPr>
          <w:ilvl w:val="0"/>
          <w:numId w:val="0"/>
        </w:numPr>
        <w:rPr>
          <w:rFonts w:hAnsi="굴림"/>
        </w:rPr>
      </w:pPr>
    </w:p>
    <w:tbl>
      <w:tblPr>
        <w:tblW w:w="9917" w:type="dxa"/>
        <w:tblInd w:w="284" w:type="dxa"/>
        <w:tblLayout w:type="fixed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979"/>
        <w:gridCol w:w="1276"/>
        <w:gridCol w:w="951"/>
        <w:gridCol w:w="952"/>
        <w:gridCol w:w="952"/>
        <w:gridCol w:w="951"/>
        <w:gridCol w:w="952"/>
        <w:gridCol w:w="952"/>
        <w:gridCol w:w="952"/>
      </w:tblGrid>
      <w:tr w:rsidR="005D4A16" w:rsidRPr="002E16B7" w:rsidTr="00757CF7">
        <w:trPr>
          <w:trHeight w:val="330"/>
        </w:trPr>
        <w:tc>
          <w:tcPr>
            <w:tcW w:w="991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2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evic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3E0431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2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6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3B7DC3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</w:t>
            </w:r>
            <w:r w:rsidR="003B7DC3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3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5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Phone0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SW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Phone0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SW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on-P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0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FW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th0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1D188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0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49744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3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97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49744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4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5D4A16" w:rsidRPr="002E16B7" w:rsidRDefault="005D4A16" w:rsidP="005D4A16">
      <w:pPr>
        <w:pStyle w:val="2"/>
        <w:numPr>
          <w:ilvl w:val="0"/>
          <w:numId w:val="0"/>
        </w:numPr>
        <w:rPr>
          <w:rFonts w:hAnsi="굴림"/>
        </w:rPr>
      </w:pPr>
    </w:p>
    <w:tbl>
      <w:tblPr>
        <w:tblW w:w="4921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555"/>
        <w:gridCol w:w="1518"/>
        <w:gridCol w:w="924"/>
        <w:gridCol w:w="924"/>
      </w:tblGrid>
      <w:tr w:rsidR="005D4A16" w:rsidRPr="002E16B7" w:rsidTr="00757CF7">
        <w:trPr>
          <w:trHeight w:val="330"/>
        </w:trPr>
        <w:tc>
          <w:tcPr>
            <w:tcW w:w="492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X-R</w:t>
            </w:r>
          </w:p>
        </w:tc>
      </w:tr>
      <w:tr w:rsidR="005D4A16" w:rsidRPr="002E16B7" w:rsidTr="00757CF7">
        <w:trPr>
          <w:trHeight w:val="33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evice</w:t>
            </w:r>
          </w:p>
        </w:tc>
        <w:tc>
          <w:tcPr>
            <w:tcW w:w="1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</w:t>
            </w:r>
          </w:p>
        </w:tc>
      </w:tr>
      <w:tr w:rsidR="005D4A16" w:rsidRPr="002E16B7" w:rsidTr="00757CF7">
        <w:trPr>
          <w:trHeight w:val="33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1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5D4A16" w:rsidRPr="002E16B7" w:rsidTr="00757CF7">
        <w:trPr>
          <w:trHeight w:val="33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757CF7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anager</w:t>
            </w:r>
          </w:p>
        </w:tc>
        <w:tc>
          <w:tcPr>
            <w:tcW w:w="15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5D4A16" w:rsidRPr="002E16B7" w:rsidRDefault="005D4A16" w:rsidP="005D4A16">
      <w:pPr>
        <w:pStyle w:val="2"/>
        <w:numPr>
          <w:ilvl w:val="0"/>
          <w:numId w:val="0"/>
        </w:numPr>
        <w:rPr>
          <w:rFonts w:hAnsi="굴림"/>
        </w:rPr>
      </w:pPr>
    </w:p>
    <w:p w:rsidR="005D4A16" w:rsidRPr="002E16B7" w:rsidRDefault="005D4A16">
      <w:pPr>
        <w:widowControl/>
        <w:wordWrap/>
        <w:autoSpaceDE/>
        <w:autoSpaceDN/>
        <w:rPr>
          <w:rFonts w:ascii="굴림" w:eastAsia="굴림" w:hAnsi="굴림" w:cs="굴림"/>
          <w:b/>
          <w:bCs/>
          <w:color w:val="000000"/>
          <w:sz w:val="24"/>
          <w:szCs w:val="24"/>
        </w:rPr>
      </w:pPr>
      <w:r w:rsidRPr="002E16B7">
        <w:rPr>
          <w:rFonts w:ascii="굴림" w:eastAsia="굴림" w:hAnsi="굴림"/>
        </w:rPr>
        <w:br w:type="page"/>
      </w:r>
    </w:p>
    <w:p w:rsidR="005D4A16" w:rsidRPr="002E16B7" w:rsidRDefault="005D4A16" w:rsidP="00706701">
      <w:pPr>
        <w:pStyle w:val="2"/>
        <w:numPr>
          <w:ilvl w:val="0"/>
          <w:numId w:val="8"/>
        </w:numPr>
        <w:rPr>
          <w:rFonts w:hAnsi="굴림"/>
        </w:rPr>
      </w:pPr>
      <w:r w:rsidRPr="002E16B7">
        <w:rPr>
          <w:rFonts w:hAnsi="굴림"/>
        </w:rPr>
        <w:lastRenderedPageBreak/>
        <w:t>IP address Table</w:t>
      </w:r>
    </w:p>
    <w:tbl>
      <w:tblPr>
        <w:tblW w:w="8893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796"/>
        <w:gridCol w:w="2610"/>
        <w:gridCol w:w="3487"/>
      </w:tblGrid>
      <w:tr w:rsidR="005D4A16" w:rsidRPr="002E16B7" w:rsidTr="00F522B7">
        <w:trPr>
          <w:trHeight w:val="326"/>
        </w:trPr>
        <w:tc>
          <w:tcPr>
            <w:tcW w:w="8893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 10 (Server)</w:t>
            </w:r>
          </w:p>
        </w:tc>
      </w:tr>
      <w:tr w:rsidR="005D4A16" w:rsidRPr="002E16B7" w:rsidTr="00F522B7">
        <w:trPr>
          <w:trHeight w:val="326"/>
        </w:trPr>
        <w:tc>
          <w:tcPr>
            <w:tcW w:w="27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B00D50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5D4A16" w:rsidRPr="002E16B7" w:rsidTr="00F522B7">
        <w:trPr>
          <w:trHeight w:val="326"/>
        </w:trPr>
        <w:tc>
          <w:tcPr>
            <w:tcW w:w="27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B52FB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2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B52FB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Fa0/0.10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6/25</w:t>
            </w:r>
          </w:p>
        </w:tc>
      </w:tr>
      <w:tr w:rsidR="00B52FBD" w:rsidRPr="002E16B7" w:rsidTr="00F522B7">
        <w:trPr>
          <w:trHeight w:val="326"/>
        </w:trPr>
        <w:tc>
          <w:tcPr>
            <w:tcW w:w="27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2FBD" w:rsidRPr="002E16B7" w:rsidRDefault="00B52FB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FW</w:t>
            </w:r>
          </w:p>
        </w:tc>
        <w:tc>
          <w:tcPr>
            <w:tcW w:w="2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52FBD" w:rsidRPr="002E16B7" w:rsidRDefault="00B52FB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MZ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52FBD" w:rsidRPr="002E16B7" w:rsidRDefault="00B52FBD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25/25</w:t>
            </w:r>
          </w:p>
        </w:tc>
      </w:tr>
      <w:tr w:rsidR="00635AAF" w:rsidRPr="002E16B7" w:rsidTr="00F522B7">
        <w:trPr>
          <w:trHeight w:val="326"/>
        </w:trPr>
        <w:tc>
          <w:tcPr>
            <w:tcW w:w="27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1</w:t>
            </w:r>
          </w:p>
        </w:tc>
        <w:tc>
          <w:tcPr>
            <w:tcW w:w="2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10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92.168.0.124/25</w:t>
            </w:r>
          </w:p>
        </w:tc>
      </w:tr>
      <w:tr w:rsidR="005D4A16" w:rsidRPr="002E16B7" w:rsidTr="00F522B7">
        <w:trPr>
          <w:trHeight w:val="341"/>
        </w:trPr>
        <w:tc>
          <w:tcPr>
            <w:tcW w:w="279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RV</w:t>
            </w:r>
          </w:p>
        </w:tc>
        <w:tc>
          <w:tcPr>
            <w:tcW w:w="26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026953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e</w:t>
            </w:r>
            <w:r w:rsidR="00567F98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s</w:t>
            </w: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?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?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1/25</w:t>
            </w:r>
          </w:p>
        </w:tc>
      </w:tr>
    </w:tbl>
    <w:p w:rsidR="005D4A16" w:rsidRPr="002E16B7" w:rsidRDefault="005D4A16" w:rsidP="00A13BFD">
      <w:pPr>
        <w:pStyle w:val="2"/>
        <w:numPr>
          <w:ilvl w:val="0"/>
          <w:numId w:val="0"/>
        </w:numPr>
        <w:rPr>
          <w:rFonts w:hAnsi="굴림"/>
        </w:rPr>
      </w:pPr>
    </w:p>
    <w:tbl>
      <w:tblPr>
        <w:tblW w:w="8917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11"/>
        <w:gridCol w:w="2617"/>
        <w:gridCol w:w="3489"/>
      </w:tblGrid>
      <w:tr w:rsidR="005D4A16" w:rsidRPr="002E16B7" w:rsidTr="00F522B7">
        <w:trPr>
          <w:trHeight w:val="314"/>
        </w:trPr>
        <w:tc>
          <w:tcPr>
            <w:tcW w:w="8917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 20 (Client)</w:t>
            </w:r>
          </w:p>
        </w:tc>
      </w:tr>
      <w:tr w:rsidR="005D4A16" w:rsidRPr="002E16B7" w:rsidTr="00F522B7">
        <w:trPr>
          <w:trHeight w:val="300"/>
        </w:trPr>
        <w:tc>
          <w:tcPr>
            <w:tcW w:w="281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6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48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B00D50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635AAF" w:rsidRPr="002E16B7" w:rsidTr="00F522B7">
        <w:trPr>
          <w:trHeight w:val="300"/>
        </w:trPr>
        <w:tc>
          <w:tcPr>
            <w:tcW w:w="281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FW</w:t>
            </w:r>
          </w:p>
        </w:tc>
        <w:tc>
          <w:tcPr>
            <w:tcW w:w="26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lient</w:t>
            </w:r>
          </w:p>
        </w:tc>
        <w:tc>
          <w:tcPr>
            <w:tcW w:w="348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254/25</w:t>
            </w:r>
          </w:p>
        </w:tc>
      </w:tr>
      <w:tr w:rsidR="00635AAF" w:rsidRPr="002E16B7" w:rsidTr="00F522B7">
        <w:trPr>
          <w:trHeight w:val="300"/>
        </w:trPr>
        <w:tc>
          <w:tcPr>
            <w:tcW w:w="281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2</w:t>
            </w:r>
          </w:p>
        </w:tc>
        <w:tc>
          <w:tcPr>
            <w:tcW w:w="26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V</w:t>
            </w: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an2</w:t>
            </w: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348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35AAF" w:rsidRPr="002E16B7" w:rsidRDefault="00635AAF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92.168.0.253/25</w:t>
            </w:r>
          </w:p>
        </w:tc>
      </w:tr>
      <w:tr w:rsidR="005D4A16" w:rsidRPr="002E16B7" w:rsidTr="00F522B7">
        <w:trPr>
          <w:trHeight w:val="300"/>
        </w:trPr>
        <w:tc>
          <w:tcPr>
            <w:tcW w:w="28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Phone01</w:t>
            </w:r>
          </w:p>
        </w:tc>
        <w:tc>
          <w:tcPr>
            <w:tcW w:w="2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DD23D3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Switch</w:t>
            </w:r>
          </w:p>
        </w:tc>
        <w:tc>
          <w:tcPr>
            <w:tcW w:w="34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HCP</w:t>
            </w:r>
          </w:p>
        </w:tc>
      </w:tr>
      <w:tr w:rsidR="005D4A16" w:rsidRPr="002E16B7" w:rsidTr="00F522B7">
        <w:trPr>
          <w:trHeight w:val="300"/>
        </w:trPr>
        <w:tc>
          <w:tcPr>
            <w:tcW w:w="28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Phone02</w:t>
            </w:r>
          </w:p>
        </w:tc>
        <w:tc>
          <w:tcPr>
            <w:tcW w:w="2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DD23D3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Switch</w:t>
            </w:r>
          </w:p>
        </w:tc>
        <w:tc>
          <w:tcPr>
            <w:tcW w:w="34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HCP</w:t>
            </w:r>
          </w:p>
        </w:tc>
      </w:tr>
      <w:tr w:rsidR="005D4A16" w:rsidRPr="002E16B7" w:rsidTr="00F522B7">
        <w:trPr>
          <w:trHeight w:val="300"/>
        </w:trPr>
        <w:tc>
          <w:tcPr>
            <w:tcW w:w="28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CLI-PC</w:t>
            </w:r>
          </w:p>
        </w:tc>
        <w:tc>
          <w:tcPr>
            <w:tcW w:w="26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0</w:t>
            </w:r>
          </w:p>
        </w:tc>
        <w:tc>
          <w:tcPr>
            <w:tcW w:w="34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HCP</w:t>
            </w:r>
          </w:p>
        </w:tc>
      </w:tr>
      <w:tr w:rsidR="005D4A16" w:rsidRPr="002E16B7" w:rsidTr="00F522B7">
        <w:trPr>
          <w:trHeight w:val="314"/>
        </w:trPr>
        <w:tc>
          <w:tcPr>
            <w:tcW w:w="281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on-PC</w:t>
            </w:r>
          </w:p>
        </w:tc>
        <w:tc>
          <w:tcPr>
            <w:tcW w:w="26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0</w:t>
            </w:r>
          </w:p>
        </w:tc>
        <w:tc>
          <w:tcPr>
            <w:tcW w:w="34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F50F95" w:rsidP="00635AAF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one</w:t>
            </w:r>
          </w:p>
        </w:tc>
      </w:tr>
    </w:tbl>
    <w:p w:rsidR="005D4A16" w:rsidRPr="002E16B7" w:rsidRDefault="005D4A16" w:rsidP="005D4A16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tbl>
      <w:tblPr>
        <w:tblW w:w="8910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01"/>
        <w:gridCol w:w="2614"/>
        <w:gridCol w:w="3495"/>
      </w:tblGrid>
      <w:tr w:rsidR="005D4A16" w:rsidRPr="002E16B7" w:rsidTr="00F522B7">
        <w:trPr>
          <w:trHeight w:val="310"/>
        </w:trPr>
        <w:tc>
          <w:tcPr>
            <w:tcW w:w="8910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 99 ( Management)</w:t>
            </w:r>
          </w:p>
        </w:tc>
      </w:tr>
      <w:tr w:rsidR="005D4A16" w:rsidRPr="002E16B7" w:rsidTr="00F522B7">
        <w:trPr>
          <w:trHeight w:val="310"/>
        </w:trPr>
        <w:tc>
          <w:tcPr>
            <w:tcW w:w="280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5D4A16" w:rsidRPr="002E16B7" w:rsidRDefault="00B00D50" w:rsidP="005D4A16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5D4A16" w:rsidRPr="002E16B7" w:rsidTr="00F522B7">
        <w:trPr>
          <w:trHeight w:val="310"/>
        </w:trPr>
        <w:tc>
          <w:tcPr>
            <w:tcW w:w="280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1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99</w:t>
            </w:r>
          </w:p>
        </w:tc>
        <w:tc>
          <w:tcPr>
            <w:tcW w:w="3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.1.1.1/24</w:t>
            </w:r>
          </w:p>
        </w:tc>
      </w:tr>
      <w:tr w:rsidR="005D4A16" w:rsidRPr="002E16B7" w:rsidTr="00F522B7">
        <w:trPr>
          <w:trHeight w:val="310"/>
        </w:trPr>
        <w:tc>
          <w:tcPr>
            <w:tcW w:w="280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SW2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vlan99</w:t>
            </w:r>
          </w:p>
        </w:tc>
        <w:tc>
          <w:tcPr>
            <w:tcW w:w="3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.1.1.2/24</w:t>
            </w:r>
          </w:p>
        </w:tc>
      </w:tr>
      <w:tr w:rsidR="005D4A16" w:rsidRPr="002E16B7" w:rsidTr="00F522B7">
        <w:trPr>
          <w:trHeight w:val="310"/>
        </w:trPr>
        <w:tc>
          <w:tcPr>
            <w:tcW w:w="280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0.99</w:t>
            </w:r>
          </w:p>
        </w:tc>
        <w:tc>
          <w:tcPr>
            <w:tcW w:w="3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.1.1.3/24</w:t>
            </w:r>
          </w:p>
        </w:tc>
      </w:tr>
      <w:tr w:rsidR="005D4A16" w:rsidRPr="002E16B7" w:rsidTr="00F522B7">
        <w:trPr>
          <w:trHeight w:val="310"/>
        </w:trPr>
        <w:tc>
          <w:tcPr>
            <w:tcW w:w="280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8F4FDA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FW</w:t>
            </w:r>
          </w:p>
        </w:tc>
        <w:tc>
          <w:tcPr>
            <w:tcW w:w="26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anagement</w:t>
            </w:r>
          </w:p>
        </w:tc>
        <w:tc>
          <w:tcPr>
            <w:tcW w:w="3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D4A16" w:rsidRPr="002E16B7" w:rsidRDefault="005D4A16" w:rsidP="005D4A16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1.1.1.4/24</w:t>
            </w:r>
          </w:p>
        </w:tc>
      </w:tr>
    </w:tbl>
    <w:p w:rsidR="00D459FD" w:rsidRPr="002E16B7" w:rsidRDefault="00D459FD" w:rsidP="005D4A16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tbl>
      <w:tblPr>
        <w:tblW w:w="8921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24"/>
        <w:gridCol w:w="2553"/>
        <w:gridCol w:w="3544"/>
      </w:tblGrid>
      <w:tr w:rsidR="00B00D50" w:rsidRPr="002E16B7" w:rsidTr="00F522B7">
        <w:trPr>
          <w:trHeight w:val="345"/>
        </w:trPr>
        <w:tc>
          <w:tcPr>
            <w:tcW w:w="8921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1::/64</w:t>
            </w:r>
          </w:p>
        </w:tc>
      </w:tr>
      <w:tr w:rsidR="00B00D50" w:rsidRPr="002E16B7" w:rsidTr="00F522B7">
        <w:trPr>
          <w:trHeight w:val="330"/>
        </w:trPr>
        <w:tc>
          <w:tcPr>
            <w:tcW w:w="282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5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54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B00D50" w:rsidRPr="002E16B7" w:rsidTr="00F522B7">
        <w:trPr>
          <w:trHeight w:val="330"/>
        </w:trPr>
        <w:tc>
          <w:tcPr>
            <w:tcW w:w="282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1::1/64</w:t>
            </w:r>
          </w:p>
        </w:tc>
      </w:tr>
      <w:tr w:rsidR="00B00D50" w:rsidRPr="002E16B7" w:rsidTr="00F522B7">
        <w:trPr>
          <w:trHeight w:val="345"/>
        </w:trPr>
        <w:tc>
          <w:tcPr>
            <w:tcW w:w="2824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X-R</w:t>
            </w:r>
          </w:p>
        </w:tc>
        <w:tc>
          <w:tcPr>
            <w:tcW w:w="25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016254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016254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2001:DB8:1::</w:t>
            </w:r>
            <w:r w:rsidRPr="00016254">
              <w:rPr>
                <w:rFonts w:ascii="굴림" w:eastAsia="굴림" w:hAnsi="굴림" w:cs="굴림"/>
                <w:color w:val="FF0000"/>
                <w:kern w:val="0"/>
                <w:sz w:val="24"/>
                <w:szCs w:val="24"/>
              </w:rPr>
              <w:t>2</w:t>
            </w:r>
            <w:r w:rsidR="00B00D50" w:rsidRPr="00016254">
              <w:rPr>
                <w:rFonts w:ascii="굴림" w:eastAsia="굴림" w:hAnsi="굴림" w:cs="굴림" w:hint="eastAsia"/>
                <w:color w:val="FF0000"/>
                <w:kern w:val="0"/>
                <w:sz w:val="24"/>
                <w:szCs w:val="24"/>
              </w:rPr>
              <w:t>/64</w:t>
            </w:r>
          </w:p>
        </w:tc>
      </w:tr>
    </w:tbl>
    <w:p w:rsidR="00B00D50" w:rsidRPr="002E16B7" w:rsidRDefault="00B00D50" w:rsidP="005D4A16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tbl>
      <w:tblPr>
        <w:tblW w:w="8921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25"/>
        <w:gridCol w:w="2552"/>
        <w:gridCol w:w="3544"/>
      </w:tblGrid>
      <w:tr w:rsidR="00B00D50" w:rsidRPr="002E16B7" w:rsidTr="00F522B7">
        <w:trPr>
          <w:trHeight w:val="345"/>
        </w:trPr>
        <w:tc>
          <w:tcPr>
            <w:tcW w:w="8921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2::/64</w:t>
            </w:r>
          </w:p>
        </w:tc>
      </w:tr>
      <w:tr w:rsidR="00B00D50" w:rsidRPr="002E16B7" w:rsidTr="00F522B7">
        <w:trPr>
          <w:trHeight w:val="330"/>
        </w:trPr>
        <w:tc>
          <w:tcPr>
            <w:tcW w:w="28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54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B00D50" w:rsidRPr="002E16B7" w:rsidTr="00F522B7">
        <w:trPr>
          <w:trHeight w:val="330"/>
        </w:trPr>
        <w:tc>
          <w:tcPr>
            <w:tcW w:w="282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EX-R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fa0/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2::1/64</w:t>
            </w:r>
          </w:p>
        </w:tc>
      </w:tr>
      <w:tr w:rsidR="00B00D50" w:rsidRPr="002E16B7" w:rsidTr="00F522B7">
        <w:trPr>
          <w:trHeight w:val="345"/>
        </w:trPr>
        <w:tc>
          <w:tcPr>
            <w:tcW w:w="282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Manager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NIC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B00D50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DHCPv6</w:t>
            </w:r>
          </w:p>
        </w:tc>
      </w:tr>
    </w:tbl>
    <w:p w:rsidR="00B00D50" w:rsidRPr="002E16B7" w:rsidRDefault="00B00D50" w:rsidP="005D4A16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tbl>
      <w:tblPr>
        <w:tblW w:w="8921" w:type="dxa"/>
        <w:tblInd w:w="284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825"/>
        <w:gridCol w:w="2552"/>
        <w:gridCol w:w="3544"/>
      </w:tblGrid>
      <w:tr w:rsidR="00B00D50" w:rsidRPr="002E16B7" w:rsidTr="00F522B7">
        <w:trPr>
          <w:trHeight w:val="345"/>
        </w:trPr>
        <w:tc>
          <w:tcPr>
            <w:tcW w:w="8921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775516" w:rsidP="00E268D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op Back</w:t>
            </w:r>
          </w:p>
        </w:tc>
      </w:tr>
      <w:tr w:rsidR="00B00D50" w:rsidRPr="002E16B7" w:rsidTr="00F522B7">
        <w:trPr>
          <w:trHeight w:val="330"/>
        </w:trPr>
        <w:tc>
          <w:tcPr>
            <w:tcW w:w="28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Host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nterface</w:t>
            </w:r>
          </w:p>
        </w:tc>
        <w:tc>
          <w:tcPr>
            <w:tcW w:w="354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IP address</w:t>
            </w:r>
          </w:p>
        </w:tc>
      </w:tr>
      <w:tr w:rsidR="00B00D50" w:rsidRPr="002E16B7" w:rsidTr="00F522B7">
        <w:trPr>
          <w:trHeight w:val="330"/>
        </w:trPr>
        <w:tc>
          <w:tcPr>
            <w:tcW w:w="282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775516" w:rsidP="00E268D2">
            <w:pPr>
              <w:widowControl/>
              <w:wordWrap/>
              <w:autoSpaceDE/>
              <w:autoSpaceDN/>
              <w:jc w:val="center"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  <w:t>ADV-R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opback 10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3::1/64</w:t>
            </w:r>
          </w:p>
        </w:tc>
      </w:tr>
      <w:tr w:rsidR="00B00D50" w:rsidRPr="002E16B7" w:rsidTr="00F522B7">
        <w:trPr>
          <w:trHeight w:val="345"/>
        </w:trPr>
        <w:tc>
          <w:tcPr>
            <w:tcW w:w="282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B00D50" w:rsidP="00E268D2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loopback 20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00D50" w:rsidRPr="002E16B7" w:rsidRDefault="00775516" w:rsidP="00E268D2">
            <w:pPr>
              <w:widowControl/>
              <w:wordWrap/>
              <w:autoSpaceDE/>
              <w:autoSpaceDN/>
              <w:rPr>
                <w:rFonts w:ascii="굴림" w:eastAsia="굴림" w:hAnsi="굴림" w:cs="굴림"/>
                <w:color w:val="000000"/>
                <w:kern w:val="0"/>
                <w:sz w:val="24"/>
                <w:szCs w:val="24"/>
              </w:rPr>
            </w:pPr>
            <w:r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2001:DB8:4</w:t>
            </w:r>
            <w:r w:rsidR="00B00D50" w:rsidRPr="002E16B7">
              <w:rPr>
                <w:rFonts w:ascii="굴림" w:eastAsia="굴림" w:hAnsi="굴림" w:cs="굴림" w:hint="eastAsia"/>
                <w:color w:val="000000"/>
                <w:kern w:val="0"/>
                <w:sz w:val="24"/>
                <w:szCs w:val="24"/>
              </w:rPr>
              <w:t>::1/64</w:t>
            </w:r>
          </w:p>
        </w:tc>
      </w:tr>
    </w:tbl>
    <w:p w:rsidR="00B00D50" w:rsidRPr="002E16B7" w:rsidRDefault="00B00D50" w:rsidP="005D4A16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  <w:sectPr w:rsidR="00B00D50" w:rsidRPr="002E16B7" w:rsidSect="007137CC">
          <w:footerReference w:type="default" r:id="rId13"/>
          <w:endnotePr>
            <w:numFmt w:val="decimal"/>
          </w:endnotePr>
          <w:pgSz w:w="11905" w:h="16837"/>
          <w:pgMar w:top="1003" w:right="900" w:bottom="1440" w:left="850" w:header="720" w:footer="283" w:gutter="0"/>
          <w:cols w:space="720"/>
          <w:docGrid w:linePitch="272"/>
        </w:sectPr>
      </w:pPr>
    </w:p>
    <w:p w:rsidR="00AF2754" w:rsidRPr="002E16B7" w:rsidRDefault="00112EBA" w:rsidP="00706701">
      <w:pPr>
        <w:pStyle w:val="MsoListParagraph0"/>
        <w:numPr>
          <w:ilvl w:val="0"/>
          <w:numId w:val="8"/>
        </w:numPr>
        <w:snapToGrid w:val="0"/>
        <w:spacing w:before="80" w:line="249" w:lineRule="auto"/>
        <w:rPr>
          <w:rFonts w:ascii="굴림" w:eastAsia="굴림" w:hAnsi="굴림" w:cs="굴림"/>
          <w:b/>
          <w:bCs/>
          <w:sz w:val="24"/>
          <w:szCs w:val="24"/>
        </w:rPr>
      </w:pPr>
      <w:r w:rsidRPr="002E16B7">
        <w:rPr>
          <w:rFonts w:ascii="굴림" w:eastAsia="굴림" w:hAnsi="굴림" w:cs="굴림"/>
          <w:b/>
          <w:bCs/>
          <w:sz w:val="24"/>
          <w:szCs w:val="24"/>
        </w:rPr>
        <w:lastRenderedPageBreak/>
        <w:t>운영체제 설치</w:t>
      </w:r>
    </w:p>
    <w:p w:rsidR="00AF2754" w:rsidRPr="002E16B7" w:rsidRDefault="00A25E19">
      <w:pPr>
        <w:pStyle w:val="MsoListParagraph0"/>
        <w:numPr>
          <w:ilvl w:val="1"/>
          <w:numId w:val="10"/>
        </w:numPr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ADV-SRV</w:t>
      </w:r>
    </w:p>
    <w:tbl>
      <w:tblPr>
        <w:tblW w:w="0" w:type="auto"/>
        <w:tblInd w:w="6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1978"/>
        <w:gridCol w:w="6185"/>
      </w:tblGrid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컴퓨터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-SRV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운영체제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Debian Linux 9.21 x64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도메인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show.com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암호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2018##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4"/>
          <w:szCs w:val="24"/>
        </w:rPr>
      </w:pPr>
    </w:p>
    <w:p w:rsidR="00AF2754" w:rsidRPr="002E16B7" w:rsidRDefault="00AF2754">
      <w:pPr>
        <w:pStyle w:val="MsoListParagraph0"/>
        <w:snapToGrid w:val="0"/>
        <w:spacing w:before="80" w:after="12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A25E19">
      <w:pPr>
        <w:pStyle w:val="MsoListParagraph0"/>
        <w:numPr>
          <w:ilvl w:val="1"/>
          <w:numId w:val="10"/>
        </w:numPr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 w:hint="eastAsia"/>
          <w:sz w:val="24"/>
          <w:szCs w:val="24"/>
        </w:rPr>
        <w:t>CLI-PC</w:t>
      </w:r>
    </w:p>
    <w:tbl>
      <w:tblPr>
        <w:tblW w:w="0" w:type="auto"/>
        <w:tblInd w:w="6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1978"/>
        <w:gridCol w:w="6185"/>
      </w:tblGrid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컴퓨</w:t>
            </w:r>
            <w:r w:rsidRPr="002E16B7">
              <w:rPr>
                <w:rFonts w:ascii="굴림" w:eastAsia="굴림" w:hAnsi="굴림" w:hint="eastAsia"/>
                <w:sz w:val="24"/>
                <w:szCs w:val="24"/>
              </w:rPr>
              <w:t>터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 w:hint="eastAsia"/>
                <w:sz w:val="24"/>
                <w:szCs w:val="24"/>
              </w:rPr>
              <w:t>CLI-PC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운영체제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Window 10 Enterprise x64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도메인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show.com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추가사용자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ertiser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암호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2018##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4"/>
          <w:szCs w:val="24"/>
        </w:rPr>
      </w:pPr>
    </w:p>
    <w:p w:rsidR="00AF2754" w:rsidRPr="002E16B7" w:rsidRDefault="00AF2754">
      <w:pPr>
        <w:pStyle w:val="MsoListParagraph0"/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A25E19">
      <w:pPr>
        <w:pStyle w:val="MsoListParagraph0"/>
        <w:numPr>
          <w:ilvl w:val="1"/>
          <w:numId w:val="10"/>
        </w:numPr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Mon-PC</w:t>
      </w:r>
    </w:p>
    <w:tbl>
      <w:tblPr>
        <w:tblW w:w="0" w:type="auto"/>
        <w:tblInd w:w="6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1978"/>
        <w:gridCol w:w="6185"/>
      </w:tblGrid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컴퓨터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Mon-PC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운영체제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</w:tcPr>
          <w:p w:rsidR="00AF2754" w:rsidRPr="002E16B7" w:rsidRDefault="00A25E19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Debian Linux 9.21 x64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도메인이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show.com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추가사용자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m</w:t>
            </w:r>
            <w:r w:rsidRPr="002E16B7">
              <w:rPr>
                <w:rFonts w:ascii="굴림" w:eastAsia="굴림" w:hAnsi="굴림" w:hint="eastAsia"/>
                <w:sz w:val="24"/>
                <w:szCs w:val="24"/>
              </w:rPr>
              <w:t>onitor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암호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2018##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4"/>
          <w:szCs w:val="24"/>
        </w:rPr>
      </w:pPr>
    </w:p>
    <w:p w:rsidR="00AF2754" w:rsidRPr="002E16B7" w:rsidRDefault="00AF2754">
      <w:pPr>
        <w:pStyle w:val="MsoListParagraph0"/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A645C6">
      <w:pPr>
        <w:pStyle w:val="MsoListParagraph0"/>
        <w:numPr>
          <w:ilvl w:val="1"/>
          <w:numId w:val="10"/>
        </w:numPr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  <w:r w:rsidRPr="002E16B7">
        <w:rPr>
          <w:rFonts w:ascii="굴림" w:eastAsia="굴림" w:hAnsi="굴림" w:cs="굴림"/>
          <w:sz w:val="24"/>
          <w:szCs w:val="24"/>
        </w:rPr>
        <w:t>Manager</w:t>
      </w:r>
    </w:p>
    <w:tbl>
      <w:tblPr>
        <w:tblW w:w="0" w:type="auto"/>
        <w:tblInd w:w="6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28" w:type="dxa"/>
          <w:left w:w="102" w:type="dxa"/>
          <w:bottom w:w="28" w:type="dxa"/>
          <w:right w:w="102" w:type="dxa"/>
        </w:tblCellMar>
        <w:tblLook w:val="04A0" w:firstRow="1" w:lastRow="0" w:firstColumn="1" w:lastColumn="0" w:noHBand="0" w:noVBand="1"/>
      </w:tblPr>
      <w:tblGrid>
        <w:gridCol w:w="1978"/>
        <w:gridCol w:w="6185"/>
      </w:tblGrid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컴퓨터이</w:t>
            </w:r>
            <w:r w:rsidRPr="002E16B7">
              <w:rPr>
                <w:rFonts w:ascii="굴림" w:eastAsia="굴림" w:hAnsi="굴림" w:hint="eastAsia"/>
                <w:sz w:val="24"/>
                <w:szCs w:val="24"/>
              </w:rPr>
              <w:t>름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A645C6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Manager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운영체제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87527D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Window 10 Enterprise x64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추가사용자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87527D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manager</w:t>
            </w:r>
          </w:p>
        </w:tc>
      </w:tr>
      <w:tr w:rsidR="00AF2754" w:rsidRPr="002E16B7" w:rsidTr="00C9404A">
        <w:trPr>
          <w:trHeight w:val="313"/>
        </w:trPr>
        <w:tc>
          <w:tcPr>
            <w:tcW w:w="197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shd w:val="clear" w:color="auto" w:fill="C6D9F1" w:themeFill="text2" w:themeFillTint="33"/>
            <w:vAlign w:val="center"/>
          </w:tcPr>
          <w:p w:rsidR="00AF2754" w:rsidRPr="002E16B7" w:rsidRDefault="00112EBA">
            <w:pPr>
              <w:pStyle w:val="MS"/>
              <w:widowControl/>
              <w:wordWrap/>
              <w:autoSpaceDE/>
              <w:autoSpaceDN/>
              <w:spacing w:after="0"/>
              <w:jc w:val="center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암호</w:t>
            </w:r>
          </w:p>
        </w:tc>
        <w:tc>
          <w:tcPr>
            <w:tcW w:w="618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  <w:tl2br w:val="nil"/>
              <w:tr2bl w:val="nil"/>
            </w:tcBorders>
            <w:vAlign w:val="center"/>
          </w:tcPr>
          <w:p w:rsidR="00AF2754" w:rsidRPr="002E16B7" w:rsidRDefault="0087527D">
            <w:pPr>
              <w:pStyle w:val="MS"/>
              <w:widowControl/>
              <w:wordWrap/>
              <w:autoSpaceDE/>
              <w:autoSpaceDN/>
              <w:spacing w:after="0"/>
              <w:rPr>
                <w:rFonts w:ascii="굴림" w:eastAsia="굴림" w:hAnsi="굴림"/>
                <w:sz w:val="24"/>
                <w:szCs w:val="24"/>
              </w:rPr>
            </w:pPr>
            <w:r w:rsidRPr="002E16B7">
              <w:rPr>
                <w:rFonts w:ascii="굴림" w:eastAsia="굴림" w:hAnsi="굴림"/>
                <w:sz w:val="24"/>
                <w:szCs w:val="24"/>
              </w:rPr>
              <w:t>adv2018##</w:t>
            </w:r>
          </w:p>
        </w:tc>
      </w:tr>
    </w:tbl>
    <w:p w:rsidR="00AF2754" w:rsidRPr="002E16B7" w:rsidRDefault="00AF2754">
      <w:pPr>
        <w:rPr>
          <w:rFonts w:ascii="굴림" w:eastAsia="굴림" w:hAnsi="굴림"/>
          <w:sz w:val="2"/>
        </w:rPr>
      </w:pPr>
    </w:p>
    <w:p w:rsidR="00AF2754" w:rsidRPr="002E16B7" w:rsidRDefault="00AF2754">
      <w:pPr>
        <w:pStyle w:val="MsoListParagraph0"/>
        <w:snapToGrid w:val="0"/>
        <w:spacing w:before="80" w:after="0" w:line="249" w:lineRule="auto"/>
        <w:ind w:left="700" w:hanging="2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AF2754" w:rsidP="0087527D">
      <w:pPr>
        <w:pStyle w:val="MsoListParagraph0"/>
        <w:snapToGrid w:val="0"/>
        <w:spacing w:before="80" w:after="0" w:line="249" w:lineRule="auto"/>
        <w:ind w:left="0"/>
        <w:rPr>
          <w:rFonts w:ascii="굴림" w:eastAsia="굴림" w:hAnsi="굴림" w:cs="굴림"/>
          <w:sz w:val="24"/>
          <w:szCs w:val="24"/>
        </w:rPr>
      </w:pPr>
    </w:p>
    <w:p w:rsidR="00AF2754" w:rsidRPr="002E16B7" w:rsidRDefault="00AF2754">
      <w:pPr>
        <w:rPr>
          <w:rFonts w:ascii="굴림" w:eastAsia="굴림" w:hAnsi="굴림"/>
          <w:sz w:val="2"/>
        </w:rPr>
      </w:pPr>
    </w:p>
    <w:sectPr w:rsidR="00AF2754" w:rsidRPr="002E16B7" w:rsidSect="00A13BFD">
      <w:endnotePr>
        <w:numFmt w:val="decimal"/>
      </w:endnotePr>
      <w:pgSz w:w="11905" w:h="16837"/>
      <w:pgMar w:top="1440" w:right="850" w:bottom="1003" w:left="900" w:header="720" w:footer="283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51AF" w:rsidRDefault="00FB51AF">
      <w:r>
        <w:separator/>
      </w:r>
    </w:p>
  </w:endnote>
  <w:endnote w:type="continuationSeparator" w:id="0">
    <w:p w:rsidR="00FB51AF" w:rsidRDefault="00FB51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함초롬바탕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새굴림">
    <w:panose1 w:val="02030600000101010101"/>
    <w:charset w:val="81"/>
    <w:family w:val="roman"/>
    <w:pitch w:val="variable"/>
    <w:sig w:usb0="B00002AF" w:usb1="7BD77CFB" w:usb2="00000030" w:usb3="00000000" w:csb0="0008009F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28195298"/>
    </w:sdtPr>
    <w:sdtEndPr/>
    <w:sdtContent>
      <w:p w:rsidR="00925610" w:rsidRDefault="00925610">
        <w:pPr>
          <w:pStyle w:val="ab"/>
          <w:jc w:val="center"/>
        </w:pPr>
        <w:r>
          <w:t>-</w:t>
        </w:r>
        <w:r>
          <w:fldChar w:fldCharType="begin"/>
        </w:r>
        <w:r>
          <w:instrText>PAGE \* MERGEFORMAT</w:instrText>
        </w:r>
        <w:r>
          <w:fldChar w:fldCharType="separate"/>
        </w:r>
        <w:r w:rsidR="000059FA">
          <w:rPr>
            <w:noProof/>
          </w:rPr>
          <w:t>10</w:t>
        </w:r>
        <w:r>
          <w:fldChar w:fldCharType="end"/>
        </w:r>
        <w:r>
          <w:t>-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51AF" w:rsidRDefault="00FB51AF">
      <w:r>
        <w:separator/>
      </w:r>
    </w:p>
  </w:footnote>
  <w:footnote w:type="continuationSeparator" w:id="0">
    <w:p w:rsidR="00FB51AF" w:rsidRDefault="00FB51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D582C"/>
    <w:multiLevelType w:val="multilevel"/>
    <w:tmpl w:val="C77EE9DE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0E0D3FC2"/>
    <w:multiLevelType w:val="multilevel"/>
    <w:tmpl w:val="521C86F4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pStyle w:val="2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2FF758A"/>
    <w:multiLevelType w:val="multilevel"/>
    <w:tmpl w:val="885E0346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710" w:firstLine="0"/>
      </w:pPr>
    </w:lvl>
    <w:lvl w:ilvl="2">
      <w:start w:val="1"/>
      <w:numFmt w:val="decimal"/>
      <w:suff w:val="space"/>
      <w:lvlText w:val="%3)"/>
      <w:lvlJc w:val="left"/>
      <w:pPr>
        <w:ind w:left="708" w:firstLine="0"/>
      </w:pPr>
      <w:rPr>
        <w:b w:val="0"/>
      </w:r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37E7E36"/>
    <w:multiLevelType w:val="multilevel"/>
    <w:tmpl w:val="87EE4B98"/>
    <w:lvl w:ilvl="0">
      <w:start w:val="1"/>
      <w:numFmt w:val="bullet"/>
      <w:pStyle w:val="a"/>
      <w:suff w:val="space"/>
      <w:lvlText w:val="◯"/>
      <w:lvlJc w:val="left"/>
      <w:pPr>
        <w:ind w:left="0" w:firstLine="0"/>
      </w:pPr>
      <w:rPr>
        <w:rFonts w:ascii="Arial Unicode MS" w:hAnsi="Arial Unicode MS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B3A3F80"/>
    <w:multiLevelType w:val="multilevel"/>
    <w:tmpl w:val="98E2B46E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D04D7D"/>
    <w:multiLevelType w:val="multilevel"/>
    <w:tmpl w:val="08983226"/>
    <w:lvl w:ilvl="0">
      <w:start w:val="1"/>
      <w:numFmt w:val="bullet"/>
      <w:suff w:val="space"/>
      <w:lvlText w:val="∙"/>
      <w:lvlJc w:val="left"/>
      <w:pPr>
        <w:ind w:left="0" w:firstLine="0"/>
      </w:pPr>
      <w:rPr>
        <w:rFonts w:ascii="Arial Unicode MS" w:hAnsi="Arial Unicode MS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78265D5"/>
    <w:multiLevelType w:val="multilevel"/>
    <w:tmpl w:val="F236B7BC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B115428"/>
    <w:multiLevelType w:val="multilevel"/>
    <w:tmpl w:val="A9C812D8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ganada"/>
      <w:suff w:val="space"/>
      <w:lvlText w:val="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3)"/>
      <w:lvlJc w:val="left"/>
      <w:pPr>
        <w:ind w:left="709" w:firstLine="0"/>
      </w:pPr>
      <w:rPr>
        <w:rFonts w:hint="eastAsia"/>
      </w:rPr>
    </w:lvl>
    <w:lvl w:ilvl="3">
      <w:start w:val="1"/>
      <w:numFmt w:val="none"/>
      <w:pStyle w:val="1"/>
      <w:suff w:val="space"/>
      <w:lvlText w:val=""/>
      <w:lvlJc w:val="left"/>
      <w:pPr>
        <w:ind w:left="1021" w:hanging="57"/>
      </w:pPr>
      <w:rPr>
        <w:rFonts w:hint="eastAsia"/>
      </w:rPr>
    </w:lvl>
    <w:lvl w:ilvl="4">
      <w:start w:val="1"/>
      <w:numFmt w:val="decimal"/>
      <w:suff w:val="space"/>
      <w:lvlText w:val="(%5)"/>
      <w:lvlJc w:val="left"/>
      <w:pPr>
        <w:ind w:left="0" w:firstLine="0"/>
      </w:pPr>
      <w:rPr>
        <w:rFonts w:hint="eastAsia"/>
      </w:rPr>
    </w:lvl>
    <w:lvl w:ilvl="5">
      <w:start w:val="1"/>
      <w:numFmt w:val="ganada"/>
      <w:suff w:val="space"/>
      <w:lvlText w:val="(%6)"/>
      <w:lvlJc w:val="left"/>
      <w:pPr>
        <w:ind w:left="0" w:firstLine="0"/>
      </w:pPr>
      <w:rPr>
        <w:rFonts w:hint="eastAsia"/>
      </w:r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ind w:left="0" w:firstLine="0"/>
      </w:pPr>
      <w:rPr>
        <w:rFonts w:hint="eastAsia"/>
      </w:rPr>
    </w:lvl>
  </w:abstractNum>
  <w:abstractNum w:abstractNumId="8" w15:restartNumberingAfterBreak="0">
    <w:nsid w:val="2E29111F"/>
    <w:multiLevelType w:val="multilevel"/>
    <w:tmpl w:val="2E1E9038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8345B6"/>
    <w:multiLevelType w:val="multilevel"/>
    <w:tmpl w:val="39C83D5E"/>
    <w:lvl w:ilvl="0">
      <w:start w:val="1"/>
      <w:numFmt w:val="decimal"/>
      <w:suff w:val="space"/>
      <w:lvlText w:val="%1)"/>
      <w:lvlJc w:val="left"/>
      <w:pPr>
        <w:ind w:left="0" w:firstLine="0"/>
      </w:pPr>
    </w:lvl>
    <w:lvl w:ilvl="1">
      <w:start w:val="1"/>
      <w:numFmt w:val="ganada"/>
      <w:suff w:val="space"/>
      <w:lvlText w:val="%2)"/>
      <w:lvlJc w:val="left"/>
      <w:pPr>
        <w:ind w:left="0" w:firstLine="0"/>
      </w:pPr>
    </w:lvl>
    <w:lvl w:ilvl="2">
      <w:start w:val="1"/>
      <w:numFmt w:val="lowerLetter"/>
      <w:pStyle w:val="3"/>
      <w:suff w:val="space"/>
      <w:lvlText w:val="%3)"/>
      <w:lvlJc w:val="left"/>
      <w:pPr>
        <w:ind w:left="0" w:firstLine="0"/>
      </w:pPr>
    </w:lvl>
    <w:lvl w:ilvl="3">
      <w:start w:val="1"/>
      <w:numFmt w:val="decimal"/>
      <w:pStyle w:val="4"/>
      <w:suff w:val="space"/>
      <w:lvlText w:val="(%4)"/>
      <w:lvlJc w:val="left"/>
      <w:pPr>
        <w:ind w:left="0" w:firstLine="0"/>
      </w:pPr>
    </w:lvl>
    <w:lvl w:ilvl="4">
      <w:start w:val="1"/>
      <w:numFmt w:val="ganada"/>
      <w:pStyle w:val="5"/>
      <w:suff w:val="space"/>
      <w:lvlText w:val="(%5)"/>
      <w:lvlJc w:val="left"/>
      <w:pPr>
        <w:ind w:left="0" w:firstLine="0"/>
      </w:pPr>
    </w:lvl>
    <w:lvl w:ilvl="5">
      <w:start w:val="1"/>
      <w:numFmt w:val="lowerLetter"/>
      <w:pStyle w:val="6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pStyle w:val="7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C2437EE"/>
    <w:multiLevelType w:val="multilevel"/>
    <w:tmpl w:val="FA0AFC08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pStyle w:val="a0"/>
      <w:suff w:val="space"/>
      <w:lvlText w:val="%3)"/>
      <w:lvlJc w:val="left"/>
      <w:pPr>
        <w:ind w:left="708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CEC4A39"/>
    <w:multiLevelType w:val="multilevel"/>
    <w:tmpl w:val="5AA6064C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5E2B6513"/>
    <w:multiLevelType w:val="multilevel"/>
    <w:tmpl w:val="892003F4"/>
    <w:lvl w:ilvl="0">
      <w:start w:val="1"/>
      <w:numFmt w:val="decimal"/>
      <w:pStyle w:val="10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6353B52"/>
    <w:multiLevelType w:val="multilevel"/>
    <w:tmpl w:val="DD326A50"/>
    <w:lvl w:ilvl="0">
      <w:start w:val="3"/>
      <w:numFmt w:val="decimal"/>
      <w:suff w:val="space"/>
      <w:lvlText w:val=""/>
      <w:lvlJc w:val="left"/>
      <w:pPr>
        <w:ind w:left="0" w:firstLine="0"/>
      </w:pPr>
    </w:lvl>
    <w:lvl w:ilvl="1">
      <w:start w:val="3"/>
      <w:numFmt w:val="decimal"/>
      <w:suff w:val="space"/>
      <w:lvlText w:val="%2."/>
      <w:lvlJc w:val="left"/>
      <w:pPr>
        <w:ind w:left="0" w:firstLine="0"/>
      </w:pPr>
    </w:lvl>
    <w:lvl w:ilvl="2">
      <w:start w:val="3"/>
      <w:numFmt w:val="decimal"/>
      <w:suff w:val="space"/>
      <w:lvlText w:val="%3)"/>
      <w:lvlJc w:val="left"/>
      <w:pPr>
        <w:ind w:left="0" w:firstLine="0"/>
      </w:pPr>
    </w:lvl>
    <w:lvl w:ilvl="3">
      <w:start w:val="3"/>
      <w:numFmt w:val="decimal"/>
      <w:suff w:val="space"/>
      <w:lvlText w:val="(%4)"/>
      <w:lvlJc w:val="left"/>
      <w:pPr>
        <w:ind w:left="0" w:firstLine="0"/>
      </w:pPr>
    </w:lvl>
    <w:lvl w:ilvl="4">
      <w:start w:val="3"/>
      <w:numFmt w:val="decimalEnclosedCircle"/>
      <w:suff w:val="space"/>
      <w:lvlText w:val="%5"/>
      <w:lvlJc w:val="left"/>
      <w:pPr>
        <w:ind w:left="0" w:firstLine="0"/>
      </w:pPr>
    </w:lvl>
    <w:lvl w:ilvl="5">
      <w:start w:val="3"/>
      <w:numFmt w:val="ganada"/>
      <w:suff w:val="space"/>
      <w:lvlText w:val="(%6)"/>
      <w:lvlJc w:val="left"/>
      <w:pPr>
        <w:ind w:left="0" w:firstLine="0"/>
      </w:pPr>
    </w:lvl>
    <w:lvl w:ilvl="6">
      <w:start w:val="3"/>
      <w:numFmt w:val="ganada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750F1EC6"/>
    <w:multiLevelType w:val="multilevel"/>
    <w:tmpl w:val="B44EC390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ganada"/>
      <w:suff w:val="space"/>
      <w:lvlText w:val="%2."/>
      <w:lvlJc w:val="left"/>
      <w:pPr>
        <w:ind w:left="0" w:firstLine="0"/>
      </w:pPr>
    </w:lvl>
    <w:lvl w:ilvl="2">
      <w:start w:val="1"/>
      <w:numFmt w:val="decimal"/>
      <w:suff w:val="space"/>
      <w:lvlText w:val="%3)"/>
      <w:lvlJc w:val="left"/>
      <w:pPr>
        <w:ind w:left="0" w:firstLine="0"/>
      </w:pPr>
    </w:lvl>
    <w:lvl w:ilvl="3">
      <w:start w:val="1"/>
      <w:numFmt w:val="ganada"/>
      <w:suff w:val="space"/>
      <w:lvlText w:val="%4)"/>
      <w:lvlJc w:val="left"/>
      <w:pPr>
        <w:ind w:left="0" w:firstLine="0"/>
      </w:pPr>
    </w:lvl>
    <w:lvl w:ilvl="4">
      <w:start w:val="1"/>
      <w:numFmt w:val="decimal"/>
      <w:suff w:val="space"/>
      <w:lvlText w:val="(%5)"/>
      <w:lvlJc w:val="left"/>
      <w:pPr>
        <w:ind w:left="0" w:firstLine="0"/>
      </w:pPr>
    </w:lvl>
    <w:lvl w:ilvl="5">
      <w:start w:val="1"/>
      <w:numFmt w:val="ganada"/>
      <w:suff w:val="space"/>
      <w:lvlText w:val="(%6)"/>
      <w:lvlJc w:val="left"/>
      <w:pPr>
        <w:ind w:left="0" w:firstLine="0"/>
      </w:pPr>
    </w:lvl>
    <w:lvl w:ilvl="6">
      <w:start w:val="1"/>
      <w:numFmt w:val="decimalEnclosedCircle"/>
      <w:suff w:val="space"/>
      <w:lvlText w:val="%7"/>
      <w:lvlJc w:val="left"/>
      <w:pPr>
        <w:ind w:left="0" w:firstLine="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9"/>
  </w:num>
  <w:num w:numId="2">
    <w:abstractNumId w:val="13"/>
  </w:num>
  <w:num w:numId="3">
    <w:abstractNumId w:val="1"/>
  </w:num>
  <w:num w:numId="4">
    <w:abstractNumId w:val="12"/>
  </w:num>
  <w:num w:numId="5">
    <w:abstractNumId w:val="0"/>
  </w:num>
  <w:num w:numId="6">
    <w:abstractNumId w:val="11"/>
  </w:num>
  <w:num w:numId="7">
    <w:abstractNumId w:val="14"/>
  </w:num>
  <w:num w:numId="8">
    <w:abstractNumId w:val="2"/>
  </w:num>
  <w:num w:numId="9">
    <w:abstractNumId w:val="4"/>
  </w:num>
  <w:num w:numId="10">
    <w:abstractNumId w:val="6"/>
  </w:num>
  <w:num w:numId="11">
    <w:abstractNumId w:val="7"/>
  </w:num>
  <w:num w:numId="12">
    <w:abstractNumId w:val="10"/>
  </w:num>
  <w:num w:numId="13">
    <w:abstractNumId w:val="3"/>
  </w:num>
  <w:num w:numId="14">
    <w:abstractNumId w:val="8"/>
  </w:num>
  <w:num w:numId="15">
    <w:abstractNumId w:val="5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2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4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  <w:num w:numId="4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4096" w:nlCheck="1" w:checkStyle="0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2754"/>
    <w:rsid w:val="00002875"/>
    <w:rsid w:val="000059FA"/>
    <w:rsid w:val="00006FD5"/>
    <w:rsid w:val="0001127C"/>
    <w:rsid w:val="0001597D"/>
    <w:rsid w:val="00016254"/>
    <w:rsid w:val="000168CB"/>
    <w:rsid w:val="00020E4D"/>
    <w:rsid w:val="00024AC5"/>
    <w:rsid w:val="0002579A"/>
    <w:rsid w:val="00026953"/>
    <w:rsid w:val="00027747"/>
    <w:rsid w:val="000379D4"/>
    <w:rsid w:val="00037C0D"/>
    <w:rsid w:val="00047EDE"/>
    <w:rsid w:val="000519E7"/>
    <w:rsid w:val="00052E4C"/>
    <w:rsid w:val="00061849"/>
    <w:rsid w:val="00062AD7"/>
    <w:rsid w:val="0006778C"/>
    <w:rsid w:val="00072148"/>
    <w:rsid w:val="0007346E"/>
    <w:rsid w:val="00080244"/>
    <w:rsid w:val="000806FD"/>
    <w:rsid w:val="00083C3D"/>
    <w:rsid w:val="00090BFF"/>
    <w:rsid w:val="0009266A"/>
    <w:rsid w:val="000A189E"/>
    <w:rsid w:val="000A2941"/>
    <w:rsid w:val="000A31EE"/>
    <w:rsid w:val="000A54E2"/>
    <w:rsid w:val="000B58E3"/>
    <w:rsid w:val="000C047C"/>
    <w:rsid w:val="000C26A2"/>
    <w:rsid w:val="000C6208"/>
    <w:rsid w:val="000C66BE"/>
    <w:rsid w:val="000C7947"/>
    <w:rsid w:val="000D0828"/>
    <w:rsid w:val="000D2F00"/>
    <w:rsid w:val="000E31CC"/>
    <w:rsid w:val="000E3BB3"/>
    <w:rsid w:val="000F44DE"/>
    <w:rsid w:val="000F4C7D"/>
    <w:rsid w:val="000F55DC"/>
    <w:rsid w:val="000F76C2"/>
    <w:rsid w:val="00100E7B"/>
    <w:rsid w:val="00105F88"/>
    <w:rsid w:val="00112EBA"/>
    <w:rsid w:val="001131D7"/>
    <w:rsid w:val="001144C7"/>
    <w:rsid w:val="00114927"/>
    <w:rsid w:val="001161FD"/>
    <w:rsid w:val="00120E0C"/>
    <w:rsid w:val="00121715"/>
    <w:rsid w:val="00122737"/>
    <w:rsid w:val="00123430"/>
    <w:rsid w:val="00126948"/>
    <w:rsid w:val="001302D3"/>
    <w:rsid w:val="00133319"/>
    <w:rsid w:val="00133E7C"/>
    <w:rsid w:val="001342DF"/>
    <w:rsid w:val="001347B4"/>
    <w:rsid w:val="00135181"/>
    <w:rsid w:val="00136EEB"/>
    <w:rsid w:val="00142536"/>
    <w:rsid w:val="00144AB7"/>
    <w:rsid w:val="00151434"/>
    <w:rsid w:val="00154D7D"/>
    <w:rsid w:val="0016582C"/>
    <w:rsid w:val="00176455"/>
    <w:rsid w:val="00181840"/>
    <w:rsid w:val="001866C2"/>
    <w:rsid w:val="00194D7D"/>
    <w:rsid w:val="00196473"/>
    <w:rsid w:val="001A1E3F"/>
    <w:rsid w:val="001A2AD7"/>
    <w:rsid w:val="001A315E"/>
    <w:rsid w:val="001B04AA"/>
    <w:rsid w:val="001B08F1"/>
    <w:rsid w:val="001B14EF"/>
    <w:rsid w:val="001B1AFB"/>
    <w:rsid w:val="001B3F68"/>
    <w:rsid w:val="001B46E2"/>
    <w:rsid w:val="001B719B"/>
    <w:rsid w:val="001C18A0"/>
    <w:rsid w:val="001C4280"/>
    <w:rsid w:val="001C6554"/>
    <w:rsid w:val="001D1886"/>
    <w:rsid w:val="001D1A6B"/>
    <w:rsid w:val="001E0EBC"/>
    <w:rsid w:val="001E3187"/>
    <w:rsid w:val="001E407A"/>
    <w:rsid w:val="001E4681"/>
    <w:rsid w:val="001E4C92"/>
    <w:rsid w:val="001E7D4B"/>
    <w:rsid w:val="001F1A89"/>
    <w:rsid w:val="001F397F"/>
    <w:rsid w:val="001F7D1A"/>
    <w:rsid w:val="00201EE8"/>
    <w:rsid w:val="00206CCC"/>
    <w:rsid w:val="00213257"/>
    <w:rsid w:val="00213FB5"/>
    <w:rsid w:val="00223746"/>
    <w:rsid w:val="002257C9"/>
    <w:rsid w:val="002259EC"/>
    <w:rsid w:val="00241B3C"/>
    <w:rsid w:val="00245A6C"/>
    <w:rsid w:val="00246D53"/>
    <w:rsid w:val="00252FD8"/>
    <w:rsid w:val="0026102F"/>
    <w:rsid w:val="002720B5"/>
    <w:rsid w:val="0027226C"/>
    <w:rsid w:val="00274970"/>
    <w:rsid w:val="00281D90"/>
    <w:rsid w:val="00283C03"/>
    <w:rsid w:val="00294553"/>
    <w:rsid w:val="00294875"/>
    <w:rsid w:val="002A24A1"/>
    <w:rsid w:val="002A2B13"/>
    <w:rsid w:val="002A2C4F"/>
    <w:rsid w:val="002A7D5F"/>
    <w:rsid w:val="002B56C3"/>
    <w:rsid w:val="002C178D"/>
    <w:rsid w:val="002C255D"/>
    <w:rsid w:val="002C575E"/>
    <w:rsid w:val="002C57A5"/>
    <w:rsid w:val="002C6D3D"/>
    <w:rsid w:val="002D4441"/>
    <w:rsid w:val="002D6AAC"/>
    <w:rsid w:val="002E16B7"/>
    <w:rsid w:val="002E191F"/>
    <w:rsid w:val="002E4470"/>
    <w:rsid w:val="002F2CA5"/>
    <w:rsid w:val="002F5898"/>
    <w:rsid w:val="002F5BDE"/>
    <w:rsid w:val="002F7BA0"/>
    <w:rsid w:val="00301A37"/>
    <w:rsid w:val="00304296"/>
    <w:rsid w:val="00306DF6"/>
    <w:rsid w:val="00307ED0"/>
    <w:rsid w:val="003176CE"/>
    <w:rsid w:val="00321BD5"/>
    <w:rsid w:val="003249FF"/>
    <w:rsid w:val="0032524D"/>
    <w:rsid w:val="00330EFA"/>
    <w:rsid w:val="00345AEB"/>
    <w:rsid w:val="00356468"/>
    <w:rsid w:val="00360FAB"/>
    <w:rsid w:val="00362E93"/>
    <w:rsid w:val="003727FC"/>
    <w:rsid w:val="00373266"/>
    <w:rsid w:val="00377036"/>
    <w:rsid w:val="00382F5D"/>
    <w:rsid w:val="0039078A"/>
    <w:rsid w:val="0039320C"/>
    <w:rsid w:val="00393472"/>
    <w:rsid w:val="003A0B5E"/>
    <w:rsid w:val="003A0F2B"/>
    <w:rsid w:val="003A2CF6"/>
    <w:rsid w:val="003A590F"/>
    <w:rsid w:val="003A7945"/>
    <w:rsid w:val="003B2761"/>
    <w:rsid w:val="003B41A7"/>
    <w:rsid w:val="003B6437"/>
    <w:rsid w:val="003B6D74"/>
    <w:rsid w:val="003B7DC3"/>
    <w:rsid w:val="003D0FC0"/>
    <w:rsid w:val="003D1A7C"/>
    <w:rsid w:val="003D6F55"/>
    <w:rsid w:val="003E0431"/>
    <w:rsid w:val="003E1868"/>
    <w:rsid w:val="003E2827"/>
    <w:rsid w:val="003E38B0"/>
    <w:rsid w:val="003E3E4F"/>
    <w:rsid w:val="003E46B2"/>
    <w:rsid w:val="003E5A90"/>
    <w:rsid w:val="003E673F"/>
    <w:rsid w:val="003F4AE5"/>
    <w:rsid w:val="003F60FA"/>
    <w:rsid w:val="003F74C7"/>
    <w:rsid w:val="003F786F"/>
    <w:rsid w:val="003F7CA5"/>
    <w:rsid w:val="00406E5B"/>
    <w:rsid w:val="00410BCC"/>
    <w:rsid w:val="00411747"/>
    <w:rsid w:val="0041316B"/>
    <w:rsid w:val="00421400"/>
    <w:rsid w:val="00421974"/>
    <w:rsid w:val="00422362"/>
    <w:rsid w:val="004269FC"/>
    <w:rsid w:val="00432A56"/>
    <w:rsid w:val="0043460E"/>
    <w:rsid w:val="00435480"/>
    <w:rsid w:val="00436E76"/>
    <w:rsid w:val="00436F43"/>
    <w:rsid w:val="004425B1"/>
    <w:rsid w:val="00444A51"/>
    <w:rsid w:val="0045023C"/>
    <w:rsid w:val="00453029"/>
    <w:rsid w:val="00466DA2"/>
    <w:rsid w:val="00467EDF"/>
    <w:rsid w:val="0047145A"/>
    <w:rsid w:val="00471AD2"/>
    <w:rsid w:val="0047472C"/>
    <w:rsid w:val="00481FE7"/>
    <w:rsid w:val="00482261"/>
    <w:rsid w:val="00483243"/>
    <w:rsid w:val="004845A3"/>
    <w:rsid w:val="004864C6"/>
    <w:rsid w:val="0049412F"/>
    <w:rsid w:val="0049451D"/>
    <w:rsid w:val="00497446"/>
    <w:rsid w:val="004A087E"/>
    <w:rsid w:val="004A6FC5"/>
    <w:rsid w:val="004B1172"/>
    <w:rsid w:val="004B40F7"/>
    <w:rsid w:val="004C0A23"/>
    <w:rsid w:val="004C119A"/>
    <w:rsid w:val="004C656F"/>
    <w:rsid w:val="004D06CC"/>
    <w:rsid w:val="004D28FA"/>
    <w:rsid w:val="004D2EA2"/>
    <w:rsid w:val="004D366E"/>
    <w:rsid w:val="004E263A"/>
    <w:rsid w:val="004F0100"/>
    <w:rsid w:val="00510922"/>
    <w:rsid w:val="00511E4D"/>
    <w:rsid w:val="005154B6"/>
    <w:rsid w:val="005159BB"/>
    <w:rsid w:val="005212C8"/>
    <w:rsid w:val="00522522"/>
    <w:rsid w:val="00524260"/>
    <w:rsid w:val="005243A7"/>
    <w:rsid w:val="00525E49"/>
    <w:rsid w:val="005274C5"/>
    <w:rsid w:val="0053222C"/>
    <w:rsid w:val="00533B28"/>
    <w:rsid w:val="005347B2"/>
    <w:rsid w:val="00534D3A"/>
    <w:rsid w:val="005427FA"/>
    <w:rsid w:val="00547A0B"/>
    <w:rsid w:val="00550DE4"/>
    <w:rsid w:val="00555071"/>
    <w:rsid w:val="00567F98"/>
    <w:rsid w:val="00573204"/>
    <w:rsid w:val="005736F8"/>
    <w:rsid w:val="00573CA4"/>
    <w:rsid w:val="00574C2E"/>
    <w:rsid w:val="00575225"/>
    <w:rsid w:val="0057726D"/>
    <w:rsid w:val="0059381F"/>
    <w:rsid w:val="0059426C"/>
    <w:rsid w:val="005954B6"/>
    <w:rsid w:val="00595CFD"/>
    <w:rsid w:val="00595F5A"/>
    <w:rsid w:val="00596256"/>
    <w:rsid w:val="00596687"/>
    <w:rsid w:val="00597763"/>
    <w:rsid w:val="005A1633"/>
    <w:rsid w:val="005A243A"/>
    <w:rsid w:val="005A4829"/>
    <w:rsid w:val="005A5C72"/>
    <w:rsid w:val="005B5C43"/>
    <w:rsid w:val="005C77D9"/>
    <w:rsid w:val="005D3116"/>
    <w:rsid w:val="005D398C"/>
    <w:rsid w:val="005D3C50"/>
    <w:rsid w:val="005D4A16"/>
    <w:rsid w:val="005D63F0"/>
    <w:rsid w:val="005E1F09"/>
    <w:rsid w:val="005E32E3"/>
    <w:rsid w:val="005E5593"/>
    <w:rsid w:val="005F4459"/>
    <w:rsid w:val="005F4BF9"/>
    <w:rsid w:val="005F4D0A"/>
    <w:rsid w:val="005F5B30"/>
    <w:rsid w:val="005F6F67"/>
    <w:rsid w:val="00611B8B"/>
    <w:rsid w:val="00611DAC"/>
    <w:rsid w:val="00611DE6"/>
    <w:rsid w:val="00612DAB"/>
    <w:rsid w:val="00613987"/>
    <w:rsid w:val="0062284E"/>
    <w:rsid w:val="0062451D"/>
    <w:rsid w:val="00631CB3"/>
    <w:rsid w:val="006333CE"/>
    <w:rsid w:val="00635AAF"/>
    <w:rsid w:val="00636762"/>
    <w:rsid w:val="006500C0"/>
    <w:rsid w:val="006503D3"/>
    <w:rsid w:val="00651BC0"/>
    <w:rsid w:val="00653C39"/>
    <w:rsid w:val="00656C68"/>
    <w:rsid w:val="006572A6"/>
    <w:rsid w:val="0066025B"/>
    <w:rsid w:val="00660B90"/>
    <w:rsid w:val="00660FA4"/>
    <w:rsid w:val="00665247"/>
    <w:rsid w:val="00670558"/>
    <w:rsid w:val="006729C2"/>
    <w:rsid w:val="00676412"/>
    <w:rsid w:val="00682154"/>
    <w:rsid w:val="00684C4C"/>
    <w:rsid w:val="006A20A2"/>
    <w:rsid w:val="006A2F3C"/>
    <w:rsid w:val="006A4AE6"/>
    <w:rsid w:val="006B3AD0"/>
    <w:rsid w:val="006B4ACD"/>
    <w:rsid w:val="006C1E32"/>
    <w:rsid w:val="006C2EC7"/>
    <w:rsid w:val="006C377B"/>
    <w:rsid w:val="006D162C"/>
    <w:rsid w:val="006D374A"/>
    <w:rsid w:val="006D4D5A"/>
    <w:rsid w:val="006D5D94"/>
    <w:rsid w:val="006D64A8"/>
    <w:rsid w:val="006E04CE"/>
    <w:rsid w:val="006E4EB9"/>
    <w:rsid w:val="006E5494"/>
    <w:rsid w:val="006E5F12"/>
    <w:rsid w:val="006F0480"/>
    <w:rsid w:val="006F7493"/>
    <w:rsid w:val="00701823"/>
    <w:rsid w:val="007029DB"/>
    <w:rsid w:val="00704AE5"/>
    <w:rsid w:val="00706701"/>
    <w:rsid w:val="00710CA9"/>
    <w:rsid w:val="00712B70"/>
    <w:rsid w:val="00712FBC"/>
    <w:rsid w:val="007137CC"/>
    <w:rsid w:val="00713862"/>
    <w:rsid w:val="00713A55"/>
    <w:rsid w:val="00717633"/>
    <w:rsid w:val="00721C8F"/>
    <w:rsid w:val="007235AA"/>
    <w:rsid w:val="007253FC"/>
    <w:rsid w:val="00727076"/>
    <w:rsid w:val="00730429"/>
    <w:rsid w:val="00732E89"/>
    <w:rsid w:val="0073429B"/>
    <w:rsid w:val="00735C64"/>
    <w:rsid w:val="00737CD0"/>
    <w:rsid w:val="00741147"/>
    <w:rsid w:val="007440A7"/>
    <w:rsid w:val="00745431"/>
    <w:rsid w:val="007543F2"/>
    <w:rsid w:val="00754887"/>
    <w:rsid w:val="00756516"/>
    <w:rsid w:val="00757CF7"/>
    <w:rsid w:val="00765CA9"/>
    <w:rsid w:val="00767311"/>
    <w:rsid w:val="00767B10"/>
    <w:rsid w:val="00775516"/>
    <w:rsid w:val="00787917"/>
    <w:rsid w:val="00787AE0"/>
    <w:rsid w:val="00794E20"/>
    <w:rsid w:val="0079520B"/>
    <w:rsid w:val="007A1145"/>
    <w:rsid w:val="007A2906"/>
    <w:rsid w:val="007A32C3"/>
    <w:rsid w:val="007A3747"/>
    <w:rsid w:val="007A4792"/>
    <w:rsid w:val="007A5CA9"/>
    <w:rsid w:val="007B16DB"/>
    <w:rsid w:val="007B1A51"/>
    <w:rsid w:val="007B2C53"/>
    <w:rsid w:val="007B58CE"/>
    <w:rsid w:val="007B631D"/>
    <w:rsid w:val="007B6DF2"/>
    <w:rsid w:val="007C264E"/>
    <w:rsid w:val="007C362B"/>
    <w:rsid w:val="007C5954"/>
    <w:rsid w:val="007D0F46"/>
    <w:rsid w:val="007D3608"/>
    <w:rsid w:val="007D49F0"/>
    <w:rsid w:val="007E2CC6"/>
    <w:rsid w:val="007E4F09"/>
    <w:rsid w:val="007F6610"/>
    <w:rsid w:val="007F6BC8"/>
    <w:rsid w:val="00802181"/>
    <w:rsid w:val="008029EF"/>
    <w:rsid w:val="00802D94"/>
    <w:rsid w:val="00803791"/>
    <w:rsid w:val="00805FB3"/>
    <w:rsid w:val="008148CD"/>
    <w:rsid w:val="00815038"/>
    <w:rsid w:val="008179D6"/>
    <w:rsid w:val="0082012B"/>
    <w:rsid w:val="008225E8"/>
    <w:rsid w:val="00824CC4"/>
    <w:rsid w:val="00826CCD"/>
    <w:rsid w:val="00826F63"/>
    <w:rsid w:val="008270A1"/>
    <w:rsid w:val="00831496"/>
    <w:rsid w:val="00836B00"/>
    <w:rsid w:val="00841448"/>
    <w:rsid w:val="00843DB3"/>
    <w:rsid w:val="008458C4"/>
    <w:rsid w:val="00850E72"/>
    <w:rsid w:val="0086463A"/>
    <w:rsid w:val="00865376"/>
    <w:rsid w:val="008669CB"/>
    <w:rsid w:val="008713C2"/>
    <w:rsid w:val="00871676"/>
    <w:rsid w:val="00871D3F"/>
    <w:rsid w:val="00873585"/>
    <w:rsid w:val="00873A0C"/>
    <w:rsid w:val="0087527D"/>
    <w:rsid w:val="008777B5"/>
    <w:rsid w:val="00883BD6"/>
    <w:rsid w:val="00884128"/>
    <w:rsid w:val="00886513"/>
    <w:rsid w:val="0089228D"/>
    <w:rsid w:val="00896D21"/>
    <w:rsid w:val="008971B9"/>
    <w:rsid w:val="00897BB2"/>
    <w:rsid w:val="008A4214"/>
    <w:rsid w:val="008A47ED"/>
    <w:rsid w:val="008B12FC"/>
    <w:rsid w:val="008B3690"/>
    <w:rsid w:val="008B448C"/>
    <w:rsid w:val="008B55B8"/>
    <w:rsid w:val="008B7A9B"/>
    <w:rsid w:val="008C2E58"/>
    <w:rsid w:val="008C57D6"/>
    <w:rsid w:val="008C7B96"/>
    <w:rsid w:val="008D4DFE"/>
    <w:rsid w:val="008D52B3"/>
    <w:rsid w:val="008D7E67"/>
    <w:rsid w:val="008E0B52"/>
    <w:rsid w:val="008E1304"/>
    <w:rsid w:val="008E2C54"/>
    <w:rsid w:val="008E6A4B"/>
    <w:rsid w:val="008F0F71"/>
    <w:rsid w:val="008F32E6"/>
    <w:rsid w:val="008F4282"/>
    <w:rsid w:val="008F4FDA"/>
    <w:rsid w:val="008F66CB"/>
    <w:rsid w:val="008F7D8E"/>
    <w:rsid w:val="009039A8"/>
    <w:rsid w:val="00906E40"/>
    <w:rsid w:val="00910A35"/>
    <w:rsid w:val="00910AAB"/>
    <w:rsid w:val="009162AD"/>
    <w:rsid w:val="009240D5"/>
    <w:rsid w:val="00924786"/>
    <w:rsid w:val="00924F2B"/>
    <w:rsid w:val="00925610"/>
    <w:rsid w:val="0092628D"/>
    <w:rsid w:val="009276F7"/>
    <w:rsid w:val="00927DD6"/>
    <w:rsid w:val="00930289"/>
    <w:rsid w:val="0093314D"/>
    <w:rsid w:val="0093704E"/>
    <w:rsid w:val="009407E1"/>
    <w:rsid w:val="00940996"/>
    <w:rsid w:val="009416A2"/>
    <w:rsid w:val="009418E3"/>
    <w:rsid w:val="00943B9A"/>
    <w:rsid w:val="00945C6F"/>
    <w:rsid w:val="009478C2"/>
    <w:rsid w:val="00950F73"/>
    <w:rsid w:val="00952D52"/>
    <w:rsid w:val="00953688"/>
    <w:rsid w:val="00955731"/>
    <w:rsid w:val="009625BD"/>
    <w:rsid w:val="0096783D"/>
    <w:rsid w:val="00972188"/>
    <w:rsid w:val="0097745E"/>
    <w:rsid w:val="00982DB1"/>
    <w:rsid w:val="00991F1F"/>
    <w:rsid w:val="009A2497"/>
    <w:rsid w:val="009A2E94"/>
    <w:rsid w:val="009A5418"/>
    <w:rsid w:val="009B3ECB"/>
    <w:rsid w:val="009C0F9F"/>
    <w:rsid w:val="009C2173"/>
    <w:rsid w:val="009D0951"/>
    <w:rsid w:val="009D4AF0"/>
    <w:rsid w:val="009D4F75"/>
    <w:rsid w:val="009E03C4"/>
    <w:rsid w:val="009E22FF"/>
    <w:rsid w:val="009E2BFA"/>
    <w:rsid w:val="009E3CE2"/>
    <w:rsid w:val="009E60D5"/>
    <w:rsid w:val="009F3025"/>
    <w:rsid w:val="009F3D55"/>
    <w:rsid w:val="009F609B"/>
    <w:rsid w:val="009F623B"/>
    <w:rsid w:val="00A00B05"/>
    <w:rsid w:val="00A05D99"/>
    <w:rsid w:val="00A0614A"/>
    <w:rsid w:val="00A07F65"/>
    <w:rsid w:val="00A11B12"/>
    <w:rsid w:val="00A11BC0"/>
    <w:rsid w:val="00A13BFD"/>
    <w:rsid w:val="00A141A3"/>
    <w:rsid w:val="00A21E57"/>
    <w:rsid w:val="00A2548C"/>
    <w:rsid w:val="00A25E19"/>
    <w:rsid w:val="00A30026"/>
    <w:rsid w:val="00A323EF"/>
    <w:rsid w:val="00A3241A"/>
    <w:rsid w:val="00A32C27"/>
    <w:rsid w:val="00A410AB"/>
    <w:rsid w:val="00A414C4"/>
    <w:rsid w:val="00A4680A"/>
    <w:rsid w:val="00A50B8B"/>
    <w:rsid w:val="00A5261C"/>
    <w:rsid w:val="00A52F98"/>
    <w:rsid w:val="00A56221"/>
    <w:rsid w:val="00A56BCF"/>
    <w:rsid w:val="00A56F1F"/>
    <w:rsid w:val="00A61823"/>
    <w:rsid w:val="00A645C6"/>
    <w:rsid w:val="00A7207E"/>
    <w:rsid w:val="00A72958"/>
    <w:rsid w:val="00A73C6D"/>
    <w:rsid w:val="00A74FFF"/>
    <w:rsid w:val="00A75B82"/>
    <w:rsid w:val="00A80173"/>
    <w:rsid w:val="00A80E36"/>
    <w:rsid w:val="00A8101C"/>
    <w:rsid w:val="00A81277"/>
    <w:rsid w:val="00A81D82"/>
    <w:rsid w:val="00A82064"/>
    <w:rsid w:val="00A85106"/>
    <w:rsid w:val="00A87154"/>
    <w:rsid w:val="00A93EA3"/>
    <w:rsid w:val="00A94B18"/>
    <w:rsid w:val="00AA11EA"/>
    <w:rsid w:val="00AB6650"/>
    <w:rsid w:val="00AB7E34"/>
    <w:rsid w:val="00AC6506"/>
    <w:rsid w:val="00AD2E27"/>
    <w:rsid w:val="00AD52C2"/>
    <w:rsid w:val="00AE0098"/>
    <w:rsid w:val="00AE059F"/>
    <w:rsid w:val="00AE1F0B"/>
    <w:rsid w:val="00AE21B1"/>
    <w:rsid w:val="00AE5CA1"/>
    <w:rsid w:val="00AF21B0"/>
    <w:rsid w:val="00AF2754"/>
    <w:rsid w:val="00AF2C2F"/>
    <w:rsid w:val="00AF4E24"/>
    <w:rsid w:val="00B00D50"/>
    <w:rsid w:val="00B01DF1"/>
    <w:rsid w:val="00B04686"/>
    <w:rsid w:val="00B0596A"/>
    <w:rsid w:val="00B1732E"/>
    <w:rsid w:val="00B31D24"/>
    <w:rsid w:val="00B32999"/>
    <w:rsid w:val="00B349CC"/>
    <w:rsid w:val="00B37741"/>
    <w:rsid w:val="00B41B85"/>
    <w:rsid w:val="00B51C05"/>
    <w:rsid w:val="00B52FBD"/>
    <w:rsid w:val="00B52FFF"/>
    <w:rsid w:val="00B56DF0"/>
    <w:rsid w:val="00B60E71"/>
    <w:rsid w:val="00B62EF6"/>
    <w:rsid w:val="00B6487B"/>
    <w:rsid w:val="00B66BEC"/>
    <w:rsid w:val="00B74876"/>
    <w:rsid w:val="00B76DAD"/>
    <w:rsid w:val="00B80489"/>
    <w:rsid w:val="00B83B94"/>
    <w:rsid w:val="00B84D47"/>
    <w:rsid w:val="00B9055B"/>
    <w:rsid w:val="00B90739"/>
    <w:rsid w:val="00B91D27"/>
    <w:rsid w:val="00B92758"/>
    <w:rsid w:val="00B97090"/>
    <w:rsid w:val="00BA23A4"/>
    <w:rsid w:val="00BB0BFA"/>
    <w:rsid w:val="00BB1832"/>
    <w:rsid w:val="00BB29A5"/>
    <w:rsid w:val="00BB5C58"/>
    <w:rsid w:val="00BB5F78"/>
    <w:rsid w:val="00BC5205"/>
    <w:rsid w:val="00BD12BE"/>
    <w:rsid w:val="00BD132A"/>
    <w:rsid w:val="00BD765E"/>
    <w:rsid w:val="00BE2442"/>
    <w:rsid w:val="00BE2AB4"/>
    <w:rsid w:val="00BE5A85"/>
    <w:rsid w:val="00BF0830"/>
    <w:rsid w:val="00C00052"/>
    <w:rsid w:val="00C05386"/>
    <w:rsid w:val="00C13623"/>
    <w:rsid w:val="00C148E4"/>
    <w:rsid w:val="00C20066"/>
    <w:rsid w:val="00C33DA3"/>
    <w:rsid w:val="00C33E58"/>
    <w:rsid w:val="00C341A4"/>
    <w:rsid w:val="00C3728F"/>
    <w:rsid w:val="00C37E42"/>
    <w:rsid w:val="00C4325A"/>
    <w:rsid w:val="00C5228B"/>
    <w:rsid w:val="00C5713D"/>
    <w:rsid w:val="00C65198"/>
    <w:rsid w:val="00C70FC1"/>
    <w:rsid w:val="00C72BF7"/>
    <w:rsid w:val="00C73AE0"/>
    <w:rsid w:val="00C75453"/>
    <w:rsid w:val="00C76531"/>
    <w:rsid w:val="00C77224"/>
    <w:rsid w:val="00C77493"/>
    <w:rsid w:val="00C80578"/>
    <w:rsid w:val="00C81246"/>
    <w:rsid w:val="00C85E71"/>
    <w:rsid w:val="00C87D53"/>
    <w:rsid w:val="00C91642"/>
    <w:rsid w:val="00C91C04"/>
    <w:rsid w:val="00C9404A"/>
    <w:rsid w:val="00C97AC9"/>
    <w:rsid w:val="00CA198E"/>
    <w:rsid w:val="00CB3824"/>
    <w:rsid w:val="00CC1BE3"/>
    <w:rsid w:val="00CD12CB"/>
    <w:rsid w:val="00CD1585"/>
    <w:rsid w:val="00CD33DA"/>
    <w:rsid w:val="00CD7E4B"/>
    <w:rsid w:val="00CE0282"/>
    <w:rsid w:val="00CE2A2A"/>
    <w:rsid w:val="00CE2E64"/>
    <w:rsid w:val="00CE436A"/>
    <w:rsid w:val="00CE6163"/>
    <w:rsid w:val="00CF2F4F"/>
    <w:rsid w:val="00CF49BD"/>
    <w:rsid w:val="00D017D7"/>
    <w:rsid w:val="00D01968"/>
    <w:rsid w:val="00D1232B"/>
    <w:rsid w:val="00D14F05"/>
    <w:rsid w:val="00D17FA2"/>
    <w:rsid w:val="00D20308"/>
    <w:rsid w:val="00D204FE"/>
    <w:rsid w:val="00D317D0"/>
    <w:rsid w:val="00D31C35"/>
    <w:rsid w:val="00D330AD"/>
    <w:rsid w:val="00D35DC1"/>
    <w:rsid w:val="00D40F27"/>
    <w:rsid w:val="00D42524"/>
    <w:rsid w:val="00D459FD"/>
    <w:rsid w:val="00D45EE4"/>
    <w:rsid w:val="00D45FDF"/>
    <w:rsid w:val="00D46018"/>
    <w:rsid w:val="00D464E0"/>
    <w:rsid w:val="00D47415"/>
    <w:rsid w:val="00D50232"/>
    <w:rsid w:val="00D50E55"/>
    <w:rsid w:val="00D51F74"/>
    <w:rsid w:val="00D52A00"/>
    <w:rsid w:val="00D65719"/>
    <w:rsid w:val="00D7037E"/>
    <w:rsid w:val="00D73BC7"/>
    <w:rsid w:val="00D77675"/>
    <w:rsid w:val="00D77717"/>
    <w:rsid w:val="00D82EC3"/>
    <w:rsid w:val="00D86C2A"/>
    <w:rsid w:val="00D90ABA"/>
    <w:rsid w:val="00D917D6"/>
    <w:rsid w:val="00D939A4"/>
    <w:rsid w:val="00D96219"/>
    <w:rsid w:val="00DA251B"/>
    <w:rsid w:val="00DB7674"/>
    <w:rsid w:val="00DC46AF"/>
    <w:rsid w:val="00DC56EC"/>
    <w:rsid w:val="00DC5AD3"/>
    <w:rsid w:val="00DC7DAD"/>
    <w:rsid w:val="00DD1CD4"/>
    <w:rsid w:val="00DD23D3"/>
    <w:rsid w:val="00DD5221"/>
    <w:rsid w:val="00DD5BAA"/>
    <w:rsid w:val="00DE1F44"/>
    <w:rsid w:val="00DE3943"/>
    <w:rsid w:val="00DE54F6"/>
    <w:rsid w:val="00DE744B"/>
    <w:rsid w:val="00DF068F"/>
    <w:rsid w:val="00DF4D8A"/>
    <w:rsid w:val="00DF5668"/>
    <w:rsid w:val="00E03263"/>
    <w:rsid w:val="00E0383A"/>
    <w:rsid w:val="00E051BD"/>
    <w:rsid w:val="00E07294"/>
    <w:rsid w:val="00E114A4"/>
    <w:rsid w:val="00E23051"/>
    <w:rsid w:val="00E2363F"/>
    <w:rsid w:val="00E2553B"/>
    <w:rsid w:val="00E268D2"/>
    <w:rsid w:val="00E3257B"/>
    <w:rsid w:val="00E40786"/>
    <w:rsid w:val="00E53454"/>
    <w:rsid w:val="00E5579A"/>
    <w:rsid w:val="00E55CBC"/>
    <w:rsid w:val="00E722A8"/>
    <w:rsid w:val="00E7268B"/>
    <w:rsid w:val="00E75DC1"/>
    <w:rsid w:val="00E83186"/>
    <w:rsid w:val="00E863DF"/>
    <w:rsid w:val="00E91CA4"/>
    <w:rsid w:val="00E91E1E"/>
    <w:rsid w:val="00E929F1"/>
    <w:rsid w:val="00E93249"/>
    <w:rsid w:val="00E96865"/>
    <w:rsid w:val="00E96D4C"/>
    <w:rsid w:val="00E96E0B"/>
    <w:rsid w:val="00E97B83"/>
    <w:rsid w:val="00EA051E"/>
    <w:rsid w:val="00EA0E95"/>
    <w:rsid w:val="00EA1E0B"/>
    <w:rsid w:val="00EA1F18"/>
    <w:rsid w:val="00EA2714"/>
    <w:rsid w:val="00EA5F99"/>
    <w:rsid w:val="00EB05F5"/>
    <w:rsid w:val="00EB5404"/>
    <w:rsid w:val="00EB5767"/>
    <w:rsid w:val="00EB797B"/>
    <w:rsid w:val="00EC1805"/>
    <w:rsid w:val="00EC34E1"/>
    <w:rsid w:val="00EC4E36"/>
    <w:rsid w:val="00EC6B2D"/>
    <w:rsid w:val="00ED06D8"/>
    <w:rsid w:val="00ED0EEE"/>
    <w:rsid w:val="00ED2374"/>
    <w:rsid w:val="00EE1163"/>
    <w:rsid w:val="00EE577A"/>
    <w:rsid w:val="00EF61DE"/>
    <w:rsid w:val="00EF735A"/>
    <w:rsid w:val="00F039C3"/>
    <w:rsid w:val="00F060E4"/>
    <w:rsid w:val="00F1567B"/>
    <w:rsid w:val="00F16D7E"/>
    <w:rsid w:val="00F1707D"/>
    <w:rsid w:val="00F17E7F"/>
    <w:rsid w:val="00F21E2A"/>
    <w:rsid w:val="00F27D89"/>
    <w:rsid w:val="00F41B80"/>
    <w:rsid w:val="00F50F95"/>
    <w:rsid w:val="00F522B7"/>
    <w:rsid w:val="00F603C3"/>
    <w:rsid w:val="00F6283B"/>
    <w:rsid w:val="00F640D5"/>
    <w:rsid w:val="00F66634"/>
    <w:rsid w:val="00F727D8"/>
    <w:rsid w:val="00F829D9"/>
    <w:rsid w:val="00F83C04"/>
    <w:rsid w:val="00F863D8"/>
    <w:rsid w:val="00F90EFE"/>
    <w:rsid w:val="00F926AD"/>
    <w:rsid w:val="00F93D2B"/>
    <w:rsid w:val="00F95F54"/>
    <w:rsid w:val="00F970EF"/>
    <w:rsid w:val="00FA2B67"/>
    <w:rsid w:val="00FA5056"/>
    <w:rsid w:val="00FA775F"/>
    <w:rsid w:val="00FA7FD3"/>
    <w:rsid w:val="00FB0190"/>
    <w:rsid w:val="00FB0F15"/>
    <w:rsid w:val="00FB51AF"/>
    <w:rsid w:val="00FB7899"/>
    <w:rsid w:val="00FC570F"/>
    <w:rsid w:val="00FC7099"/>
    <w:rsid w:val="00FC79AD"/>
    <w:rsid w:val="00FD4612"/>
    <w:rsid w:val="00FD557B"/>
    <w:rsid w:val="00FD7D28"/>
    <w:rsid w:val="00FF0046"/>
    <w:rsid w:val="00FF03A8"/>
    <w:rsid w:val="00FF4D47"/>
    <w:rsid w:val="00FF5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C2F63B"/>
  <w15:docId w15:val="{C5716C40-84E2-447F-BEB9-0756D9A76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1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9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35" w:qFormat="1"/>
    <w:lsdException w:name="Closing" w:semiHidden="1" w:unhideWhenUsed="1"/>
    <w:lsdException w:name="Signature" w:semiHidden="1" w:unhideWhenUsed="1"/>
    <w:lsdException w:name="Default Paragraph Font" w:uiPriority="10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11" w:qFormat="1"/>
    <w:lsdException w:name="Emphasis" w:uiPriority="22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20" w:qFormat="1"/>
    <w:lsdException w:name="Table Theme" w:semiHidden="1" w:unhideWhenUsed="1"/>
    <w:lsdException w:name="Placeholder Text" w:semiHidden="1" w:uiPriority="59"/>
    <w:lsdException w:name="No Spacing" w:semiHidden="1"/>
    <w:lsdException w:name="Light Shading" w:uiPriority="1" w:qFormat="1"/>
    <w:lsdException w:name="Light List" w:uiPriority="60"/>
    <w:lsdException w:name="Light Grid" w:uiPriority="61"/>
    <w:lsdException w:name="Medium Shading 1" w:uiPriority="62"/>
    <w:lsdException w:name="Medium Shading 2" w:uiPriority="63"/>
    <w:lsdException w:name="Medium List 1" w:uiPriority="64"/>
    <w:lsdException w:name="Medium List 2" w:uiPriority="65"/>
    <w:lsdException w:name="Medium Grid 1" w:uiPriority="66"/>
    <w:lsdException w:name="Medium Grid 2" w:uiPriority="67"/>
    <w:lsdException w:name="Medium Grid 3" w:uiPriority="68"/>
    <w:lsdException w:name="Dark List" w:uiPriority="69"/>
    <w:lsdException w:name="Colorful Shading" w:uiPriority="70"/>
    <w:lsdException w:name="Colorful List" w:uiPriority="71"/>
    <w:lsdException w:name="Colorful Grid" w:uiPriority="72"/>
    <w:lsdException w:name="Light Shading Accent 1" w:uiPriority="73"/>
    <w:lsdException w:name="Light List Accent 1" w:uiPriority="60"/>
    <w:lsdException w:name="Light Grid Accent 1" w:uiPriority="61"/>
    <w:lsdException w:name="Medium Shading 1 Accent 1" w:uiPriority="62"/>
    <w:lsdException w:name="Medium Shading 2 Accent 1" w:uiPriority="63"/>
    <w:lsdException w:name="Medium List 1 Accent 1" w:uiPriority="64"/>
    <w:lsdException w:name="Revision" w:semiHidden="1" w:uiPriority="65"/>
    <w:lsdException w:name="Quote" w:uiPriority="34" w:qFormat="1"/>
    <w:lsdException w:name="Intense Quote" w:uiPriority="29" w:qFormat="1"/>
    <w:lsdException w:name="Medium List 2 Accent 1" w:uiPriority="30" w:qFormat="1"/>
    <w:lsdException w:name="Medium Grid 1 Accent 1" w:uiPriority="66"/>
    <w:lsdException w:name="Medium Grid 2 Accent 1" w:uiPriority="67"/>
    <w:lsdException w:name="Medium Grid 3 Accent 1" w:uiPriority="68"/>
    <w:lsdException w:name="Dark List Accent 1" w:uiPriority="69"/>
    <w:lsdException w:name="Colorful Shading Accent 1" w:uiPriority="70"/>
    <w:lsdException w:name="Colorful List Accent 1" w:uiPriority="71"/>
    <w:lsdException w:name="Colorful Grid Accent 1" w:uiPriority="72"/>
    <w:lsdException w:name="Light Shading Accent 2" w:uiPriority="73"/>
    <w:lsdException w:name="Light List Accent 2" w:uiPriority="60"/>
    <w:lsdException w:name="Light Grid Accent 2" w:uiPriority="61"/>
    <w:lsdException w:name="Medium Shading 1 Accent 2" w:uiPriority="62"/>
    <w:lsdException w:name="Medium Shading 2 Accent 2" w:uiPriority="63"/>
    <w:lsdException w:name="Medium List 1 Accent 2" w:uiPriority="64"/>
    <w:lsdException w:name="Medium List 2 Accent 2" w:uiPriority="65"/>
    <w:lsdException w:name="Medium Grid 1 Accent 2" w:uiPriority="66"/>
    <w:lsdException w:name="Medium Grid 2 Accent 2" w:uiPriority="67"/>
    <w:lsdException w:name="Medium Grid 3 Accent 2" w:uiPriority="68"/>
    <w:lsdException w:name="Dark List Accent 2" w:uiPriority="69"/>
    <w:lsdException w:name="Colorful Shading Accent 2" w:uiPriority="70"/>
    <w:lsdException w:name="Colorful List Accent 2" w:uiPriority="71"/>
    <w:lsdException w:name="Colorful Grid Accent 2" w:uiPriority="72"/>
    <w:lsdException w:name="Light Shading Accent 3" w:uiPriority="73"/>
    <w:lsdException w:name="Light List Accent 3" w:uiPriority="60"/>
    <w:lsdException w:name="Light Grid Accent 3" w:uiPriority="61"/>
    <w:lsdException w:name="Medium Shading 1 Accent 3" w:uiPriority="62"/>
    <w:lsdException w:name="Medium Shading 2 Accent 3" w:uiPriority="63"/>
    <w:lsdException w:name="Medium List 1 Accent 3" w:uiPriority="64"/>
    <w:lsdException w:name="Medium List 2 Accent 3" w:uiPriority="65"/>
    <w:lsdException w:name="Medium Grid 1 Accent 3" w:uiPriority="66"/>
    <w:lsdException w:name="Medium Grid 2 Accent 3" w:uiPriority="67"/>
    <w:lsdException w:name="Medium Grid 3 Accent 3" w:uiPriority="68"/>
    <w:lsdException w:name="Dark List Accent 3" w:uiPriority="69"/>
    <w:lsdException w:name="Colorful Shading Accent 3" w:uiPriority="70"/>
    <w:lsdException w:name="Colorful List Accent 3" w:uiPriority="71"/>
    <w:lsdException w:name="Colorful Grid Accent 3" w:uiPriority="72"/>
    <w:lsdException w:name="Light Shading Accent 4" w:uiPriority="73"/>
    <w:lsdException w:name="Light List Accent 4" w:uiPriority="60"/>
    <w:lsdException w:name="Light Grid Accent 4" w:uiPriority="61"/>
    <w:lsdException w:name="Medium Shading 1 Accent 4" w:uiPriority="62"/>
    <w:lsdException w:name="Medium Shading 2 Accent 4" w:uiPriority="63"/>
    <w:lsdException w:name="Medium List 1 Accent 4" w:uiPriority="64"/>
    <w:lsdException w:name="Medium List 2 Accent 4" w:uiPriority="65"/>
    <w:lsdException w:name="Medium Grid 1 Accent 4" w:uiPriority="66"/>
    <w:lsdException w:name="Medium Grid 2 Accent 4" w:uiPriority="67"/>
    <w:lsdException w:name="Medium Grid 3 Accent 4" w:uiPriority="68"/>
    <w:lsdException w:name="Dark List Accent 4" w:uiPriority="69"/>
    <w:lsdException w:name="Colorful Shading Accent 4" w:uiPriority="70"/>
    <w:lsdException w:name="Colorful List Accent 4" w:uiPriority="71"/>
    <w:lsdException w:name="Colorful Grid Accent 4" w:uiPriority="72"/>
    <w:lsdException w:name="Light Shading Accent 5" w:uiPriority="73"/>
    <w:lsdException w:name="Light List Accent 5" w:uiPriority="60"/>
    <w:lsdException w:name="Light Grid Accent 5" w:uiPriority="61"/>
    <w:lsdException w:name="Medium Shading 1 Accent 5" w:uiPriority="62"/>
    <w:lsdException w:name="Medium Shading 2 Accent 5" w:uiPriority="63"/>
    <w:lsdException w:name="Medium List 1 Accent 5" w:uiPriority="64"/>
    <w:lsdException w:name="Medium List 2 Accent 5" w:uiPriority="65"/>
    <w:lsdException w:name="Medium Grid 1 Accent 5" w:uiPriority="66"/>
    <w:lsdException w:name="Medium Grid 2 Accent 5" w:uiPriority="67"/>
    <w:lsdException w:name="Medium Grid 3 Accent 5" w:uiPriority="68"/>
    <w:lsdException w:name="Dark List Accent 5" w:uiPriority="69"/>
    <w:lsdException w:name="Colorful Shading Accent 5" w:uiPriority="70"/>
    <w:lsdException w:name="Colorful List Accent 5" w:uiPriority="71"/>
    <w:lsdException w:name="Colorful Grid Accent 5" w:uiPriority="72"/>
    <w:lsdException w:name="Light Shading Accent 6" w:uiPriority="73"/>
    <w:lsdException w:name="Light List Accent 6" w:uiPriority="60"/>
    <w:lsdException w:name="Light Grid Accent 6" w:uiPriority="61"/>
    <w:lsdException w:name="Medium Shading 1 Accent 6" w:uiPriority="62"/>
    <w:lsdException w:name="Medium Shading 2 Accent 6" w:uiPriority="63"/>
    <w:lsdException w:name="Medium List 1 Accent 6" w:uiPriority="64"/>
    <w:lsdException w:name="Medium List 2 Accent 6" w:uiPriority="65"/>
    <w:lsdException w:name="Medium Grid 1 Accent 6" w:uiPriority="66"/>
    <w:lsdException w:name="Medium Grid 2 Accent 6" w:uiPriority="67"/>
    <w:lsdException w:name="Medium Grid 3 Accent 6" w:uiPriority="68"/>
    <w:lsdException w:name="Dark List Accent 6" w:uiPriority="69"/>
    <w:lsdException w:name="Colorful Shading Accent 6" w:uiPriority="70"/>
    <w:lsdException w:name="Colorful List Accent 6" w:uiPriority="71"/>
    <w:lsdException w:name="Colorful Grid Accent 6" w:uiPriority="72"/>
    <w:lsdException w:name="Subtle Emphasis" w:uiPriority="73"/>
    <w:lsdException w:name="Intense Emphasis" w:uiPriority="19" w:qFormat="1"/>
    <w:lsdException w:name="Subtle Reference" w:uiPriority="21" w:qFormat="1"/>
    <w:lsdException w:name="Intense Reference" w:uiPriority="31" w:qFormat="1"/>
    <w:lsdException w:name="Book Title" w:uiPriority="32" w:qFormat="1"/>
    <w:lsdException w:name="Bibliography" w:semiHidden="1" w:uiPriority="33" w:unhideWhenUsed="1" w:qFormat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a1">
    <w:name w:val="Normal"/>
    <w:qFormat/>
    <w:pPr>
      <w:widowControl w:val="0"/>
      <w:wordWrap w:val="0"/>
      <w:autoSpaceDE w:val="0"/>
      <w:autoSpaceDN w:val="0"/>
    </w:pPr>
  </w:style>
  <w:style w:type="paragraph" w:styleId="11">
    <w:name w:val="heading 1"/>
    <w:basedOn w:val="a1"/>
    <w:next w:val="a1"/>
    <w:link w:val="1Char"/>
    <w:qFormat/>
    <w:locked/>
    <w:rsid w:val="007A1145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2"/>
    <w:link w:val="a5"/>
    <w:uiPriority w:val="99"/>
  </w:style>
  <w:style w:type="paragraph" w:styleId="a6">
    <w:name w:val="footer"/>
    <w:basedOn w:val="a1"/>
    <w:link w:val="Char0"/>
    <w:uiPriority w:val="99"/>
    <w:unhideWhenUsed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2"/>
    <w:link w:val="a6"/>
    <w:uiPriority w:val="99"/>
  </w:style>
  <w:style w:type="character" w:styleId="a7">
    <w:name w:val="Hyperlink"/>
    <w:basedOn w:val="a2"/>
    <w:uiPriority w:val="99"/>
    <w:unhideWhenUsed/>
    <w:rPr>
      <w:color w:val="0000FF" w:themeColor="hyperlink"/>
      <w:u w:val="single"/>
    </w:rPr>
  </w:style>
  <w:style w:type="character" w:styleId="a8">
    <w:name w:val="footnote reference"/>
    <w:basedOn w:val="a2"/>
    <w:uiPriority w:val="99"/>
    <w:semiHidden/>
    <w:unhideWhenUsed/>
    <w:rPr>
      <w:vertAlign w:val="superscript"/>
    </w:rPr>
  </w:style>
  <w:style w:type="character" w:styleId="a9">
    <w:name w:val="endnote reference"/>
    <w:basedOn w:val="a2"/>
    <w:uiPriority w:val="99"/>
    <w:semiHidden/>
    <w:unhideWhenUsed/>
    <w:rPr>
      <w:vertAlign w:val="superscript"/>
    </w:rPr>
  </w:style>
  <w:style w:type="paragraph" w:customStyle="1" w:styleId="aa">
    <w:name w:val="바탕글"/>
    <w:qFormat/>
    <w:pPr>
      <w:widowControl w:val="0"/>
      <w:wordWrap w:val="0"/>
      <w:autoSpaceDE w:val="0"/>
      <w:autoSpaceDN w:val="0"/>
      <w:snapToGrid w:val="0"/>
      <w:spacing w:line="249" w:lineRule="auto"/>
      <w:jc w:val="both"/>
    </w:pPr>
    <w:rPr>
      <w:rFonts w:ascii="바탕" w:eastAsia="바탕" w:hAnsi="Arial Unicode MS" w:cs="바탕"/>
      <w:color w:val="000000"/>
      <w:szCs w:val="20"/>
    </w:rPr>
  </w:style>
  <w:style w:type="paragraph" w:customStyle="1" w:styleId="3">
    <w:name w:val="컴정인천3"/>
    <w:qFormat/>
    <w:pPr>
      <w:widowControl w:val="0"/>
      <w:numPr>
        <w:ilvl w:val="2"/>
        <w:numId w:val="1"/>
      </w:numPr>
      <w:wordWrap w:val="0"/>
      <w:autoSpaceDE w:val="0"/>
      <w:autoSpaceDN w:val="0"/>
      <w:snapToGrid w:val="0"/>
      <w:spacing w:before="80" w:after="120" w:line="249" w:lineRule="auto"/>
      <w:ind w:left="249"/>
      <w:jc w:val="both"/>
    </w:pPr>
    <w:rPr>
      <w:rFonts w:ascii="맑은 고딕" w:eastAsia="맑은 고딕" w:hAnsi="Arial Unicode MS" w:cs="맑은 고딕"/>
      <w:color w:val="000000"/>
      <w:sz w:val="24"/>
      <w:szCs w:val="24"/>
    </w:rPr>
  </w:style>
  <w:style w:type="paragraph" w:styleId="a">
    <w:name w:val="Body Text"/>
    <w:qFormat/>
    <w:pPr>
      <w:widowControl w:val="0"/>
      <w:numPr>
        <w:numId w:val="13"/>
      </w:numPr>
      <w:wordWrap w:val="0"/>
      <w:autoSpaceDE w:val="0"/>
      <w:autoSpaceDN w:val="0"/>
      <w:snapToGrid w:val="0"/>
      <w:spacing w:after="120" w:line="249" w:lineRule="auto"/>
      <w:ind w:left="1282" w:firstLine="100"/>
      <w:jc w:val="both"/>
    </w:pPr>
    <w:rPr>
      <w:rFonts w:ascii="맑은 고딕" w:eastAsia="맑은 고딕" w:hAnsi="Arial Unicode MS" w:cs="맑은 고딕"/>
      <w:color w:val="000000"/>
      <w:szCs w:val="20"/>
    </w:rPr>
  </w:style>
  <w:style w:type="paragraph" w:customStyle="1" w:styleId="10">
    <w:name w:val="개요 1"/>
    <w:qFormat/>
    <w:pPr>
      <w:widowControl w:val="0"/>
      <w:numPr>
        <w:numId w:val="4"/>
      </w:numPr>
      <w:wordWrap w:val="0"/>
      <w:autoSpaceDE w:val="0"/>
      <w:autoSpaceDN w:val="0"/>
      <w:snapToGrid w:val="0"/>
      <w:spacing w:before="240" w:after="160" w:line="249" w:lineRule="auto"/>
      <w:jc w:val="both"/>
    </w:pPr>
    <w:rPr>
      <w:rFonts w:ascii="굴림" w:eastAsia="굴림" w:hAnsi="Arial Unicode MS" w:cs="굴림"/>
      <w:b/>
      <w:bCs/>
      <w:color w:val="000000"/>
      <w:sz w:val="28"/>
      <w:szCs w:val="28"/>
    </w:rPr>
  </w:style>
  <w:style w:type="paragraph" w:customStyle="1" w:styleId="2">
    <w:name w:val="개요 2"/>
    <w:qFormat/>
    <w:pPr>
      <w:widowControl w:val="0"/>
      <w:numPr>
        <w:ilvl w:val="1"/>
        <w:numId w:val="3"/>
      </w:numPr>
      <w:wordWrap w:val="0"/>
      <w:autoSpaceDE w:val="0"/>
      <w:autoSpaceDN w:val="0"/>
      <w:snapToGrid w:val="0"/>
      <w:spacing w:before="80" w:after="160" w:line="249" w:lineRule="auto"/>
      <w:ind w:left="300"/>
      <w:jc w:val="both"/>
    </w:pPr>
    <w:rPr>
      <w:rFonts w:ascii="굴림" w:eastAsia="굴림" w:hAnsi="Arial Unicode MS" w:cs="굴림"/>
      <w:b/>
      <w:bCs/>
      <w:color w:val="000000"/>
      <w:sz w:val="24"/>
      <w:szCs w:val="24"/>
    </w:rPr>
  </w:style>
  <w:style w:type="paragraph" w:customStyle="1" w:styleId="30">
    <w:name w:val="개요 3"/>
    <w:qFormat/>
    <w:pPr>
      <w:widowControl w:val="0"/>
      <w:wordWrap w:val="0"/>
      <w:autoSpaceDE w:val="0"/>
      <w:autoSpaceDN w:val="0"/>
      <w:snapToGrid w:val="0"/>
      <w:spacing w:before="80" w:line="249" w:lineRule="auto"/>
      <w:ind w:left="680"/>
      <w:jc w:val="both"/>
    </w:pPr>
    <w:rPr>
      <w:rFonts w:ascii="굴림" w:eastAsia="굴림" w:hAnsi="Arial Unicode MS" w:cs="굴림"/>
      <w:color w:val="000000"/>
      <w:sz w:val="24"/>
      <w:szCs w:val="24"/>
    </w:rPr>
  </w:style>
  <w:style w:type="paragraph" w:customStyle="1" w:styleId="4">
    <w:name w:val="개요 4"/>
    <w:qFormat/>
    <w:pPr>
      <w:widowControl w:val="0"/>
      <w:numPr>
        <w:ilvl w:val="3"/>
        <w:numId w:val="1"/>
      </w:numPr>
      <w:wordWrap w:val="0"/>
      <w:autoSpaceDE w:val="0"/>
      <w:autoSpaceDN w:val="0"/>
      <w:snapToGrid w:val="0"/>
      <w:spacing w:line="249" w:lineRule="auto"/>
      <w:ind w:left="800"/>
      <w:jc w:val="both"/>
    </w:pPr>
    <w:rPr>
      <w:rFonts w:ascii="바탕" w:eastAsia="바탕" w:hAnsi="Arial Unicode MS" w:cs="바탕"/>
      <w:color w:val="000000"/>
      <w:szCs w:val="20"/>
    </w:rPr>
  </w:style>
  <w:style w:type="paragraph" w:customStyle="1" w:styleId="5">
    <w:name w:val="개요 5"/>
    <w:qFormat/>
    <w:pPr>
      <w:widowControl w:val="0"/>
      <w:numPr>
        <w:ilvl w:val="4"/>
        <w:numId w:val="1"/>
      </w:numPr>
      <w:wordWrap w:val="0"/>
      <w:autoSpaceDE w:val="0"/>
      <w:autoSpaceDN w:val="0"/>
      <w:snapToGrid w:val="0"/>
      <w:spacing w:line="249" w:lineRule="auto"/>
      <w:ind w:left="1000"/>
      <w:jc w:val="both"/>
    </w:pPr>
    <w:rPr>
      <w:rFonts w:ascii="바탕" w:eastAsia="바탕" w:hAnsi="Arial Unicode MS" w:cs="바탕"/>
      <w:color w:val="000000"/>
      <w:szCs w:val="20"/>
    </w:rPr>
  </w:style>
  <w:style w:type="paragraph" w:customStyle="1" w:styleId="6">
    <w:name w:val="개요 6"/>
    <w:qFormat/>
    <w:pPr>
      <w:widowControl w:val="0"/>
      <w:numPr>
        <w:ilvl w:val="5"/>
        <w:numId w:val="1"/>
      </w:numPr>
      <w:wordWrap w:val="0"/>
      <w:autoSpaceDE w:val="0"/>
      <w:autoSpaceDN w:val="0"/>
      <w:snapToGrid w:val="0"/>
      <w:spacing w:line="249" w:lineRule="auto"/>
      <w:ind w:left="1200"/>
      <w:jc w:val="both"/>
    </w:pPr>
    <w:rPr>
      <w:rFonts w:ascii="바탕" w:eastAsia="바탕" w:hAnsi="Arial Unicode MS" w:cs="바탕"/>
      <w:color w:val="000000"/>
      <w:szCs w:val="20"/>
    </w:rPr>
  </w:style>
  <w:style w:type="paragraph" w:customStyle="1" w:styleId="7">
    <w:name w:val="개요 7"/>
    <w:qFormat/>
    <w:pPr>
      <w:widowControl w:val="0"/>
      <w:numPr>
        <w:ilvl w:val="6"/>
        <w:numId w:val="1"/>
      </w:numPr>
      <w:wordWrap w:val="0"/>
      <w:autoSpaceDE w:val="0"/>
      <w:autoSpaceDN w:val="0"/>
      <w:snapToGrid w:val="0"/>
      <w:spacing w:line="249" w:lineRule="auto"/>
      <w:ind w:left="1400"/>
      <w:jc w:val="both"/>
    </w:pPr>
    <w:rPr>
      <w:rFonts w:ascii="바탕" w:eastAsia="바탕" w:hAnsi="Arial Unicode MS" w:cs="바탕"/>
      <w:color w:val="000000"/>
      <w:szCs w:val="20"/>
    </w:rPr>
  </w:style>
  <w:style w:type="paragraph" w:customStyle="1" w:styleId="ab">
    <w:name w:val="쪽 번호"/>
    <w:qFormat/>
    <w:pPr>
      <w:widowControl w:val="0"/>
      <w:wordWrap w:val="0"/>
      <w:autoSpaceDE w:val="0"/>
      <w:autoSpaceDN w:val="0"/>
      <w:snapToGrid w:val="0"/>
      <w:spacing w:line="249" w:lineRule="auto"/>
      <w:jc w:val="both"/>
    </w:pPr>
    <w:rPr>
      <w:rFonts w:ascii="굴림" w:eastAsia="굴림" w:hAnsi="Arial Unicode MS" w:cs="굴림"/>
      <w:color w:val="000000"/>
      <w:szCs w:val="20"/>
    </w:rPr>
  </w:style>
  <w:style w:type="paragraph" w:customStyle="1" w:styleId="ac">
    <w:name w:val="머리말"/>
    <w:qFormat/>
    <w:pPr>
      <w:widowControl w:val="0"/>
      <w:autoSpaceDE w:val="0"/>
      <w:autoSpaceDN w:val="0"/>
      <w:snapToGrid w:val="0"/>
      <w:jc w:val="both"/>
    </w:pPr>
    <w:rPr>
      <w:rFonts w:ascii="굴림" w:eastAsia="굴림" w:hAnsi="Arial Unicode MS" w:cs="굴림"/>
      <w:color w:val="000000"/>
      <w:sz w:val="18"/>
      <w:szCs w:val="18"/>
    </w:rPr>
  </w:style>
  <w:style w:type="paragraph" w:customStyle="1" w:styleId="ad">
    <w:name w:val="각주"/>
    <w:qFormat/>
    <w:pPr>
      <w:widowControl w:val="0"/>
      <w:wordWrap w:val="0"/>
      <w:autoSpaceDE w:val="0"/>
      <w:autoSpaceDN w:val="0"/>
      <w:snapToGrid w:val="0"/>
      <w:ind w:left="262" w:hanging="262"/>
      <w:jc w:val="both"/>
    </w:pPr>
    <w:rPr>
      <w:rFonts w:ascii="바탕" w:eastAsia="바탕" w:hAnsi="Arial Unicode MS" w:cs="바탕"/>
      <w:color w:val="000000"/>
      <w:spacing w:val="-4"/>
      <w:w w:val="95"/>
      <w:sz w:val="18"/>
      <w:szCs w:val="18"/>
    </w:rPr>
  </w:style>
  <w:style w:type="paragraph" w:customStyle="1" w:styleId="ae">
    <w:name w:val="미주"/>
    <w:qFormat/>
    <w:pPr>
      <w:widowControl w:val="0"/>
      <w:wordWrap w:val="0"/>
      <w:autoSpaceDE w:val="0"/>
      <w:autoSpaceDN w:val="0"/>
      <w:snapToGrid w:val="0"/>
      <w:ind w:left="262" w:hanging="262"/>
      <w:jc w:val="both"/>
    </w:pPr>
    <w:rPr>
      <w:rFonts w:ascii="바탕" w:eastAsia="바탕" w:hAnsi="Arial Unicode MS" w:cs="바탕"/>
      <w:color w:val="000000"/>
      <w:spacing w:val="-4"/>
      <w:w w:val="95"/>
      <w:sz w:val="18"/>
      <w:szCs w:val="18"/>
    </w:rPr>
  </w:style>
  <w:style w:type="paragraph" w:customStyle="1" w:styleId="af">
    <w:name w:val="메모"/>
    <w:qFormat/>
    <w:pPr>
      <w:widowControl w:val="0"/>
      <w:wordWrap w:val="0"/>
      <w:autoSpaceDE w:val="0"/>
      <w:autoSpaceDN w:val="0"/>
      <w:spacing w:line="249" w:lineRule="auto"/>
      <w:jc w:val="both"/>
    </w:pPr>
    <w:rPr>
      <w:rFonts w:ascii="굴림" w:eastAsia="굴림" w:hAnsi="Arial Unicode MS" w:cs="굴림"/>
      <w:color w:val="000000"/>
      <w:spacing w:val="-4"/>
      <w:w w:val="95"/>
      <w:sz w:val="18"/>
      <w:szCs w:val="18"/>
    </w:rPr>
  </w:style>
  <w:style w:type="paragraph" w:customStyle="1" w:styleId="MS">
    <w:name w:val="MS바탕글"/>
    <w:qFormat/>
    <w:pPr>
      <w:widowControl w:val="0"/>
      <w:wordWrap w:val="0"/>
      <w:autoSpaceDE w:val="0"/>
      <w:autoSpaceDN w:val="0"/>
      <w:spacing w:after="200"/>
      <w:jc w:val="both"/>
    </w:pPr>
    <w:rPr>
      <w:rFonts w:ascii="맑은 고딕" w:eastAsia="맑은 고딕" w:hAnsi="Arial Unicode MS" w:cs="맑은 고딕"/>
      <w:color w:val="000000"/>
      <w:szCs w:val="20"/>
    </w:rPr>
  </w:style>
  <w:style w:type="paragraph" w:customStyle="1" w:styleId="MsoListParagraph0">
    <w:name w:val="MsoListParagraph"/>
    <w:link w:val="MsoListParagraphChar"/>
    <w:qFormat/>
    <w:pPr>
      <w:widowControl w:val="0"/>
      <w:wordWrap w:val="0"/>
      <w:autoSpaceDE w:val="0"/>
      <w:autoSpaceDN w:val="0"/>
      <w:spacing w:after="160"/>
      <w:ind w:left="1600"/>
      <w:jc w:val="both"/>
    </w:pPr>
    <w:rPr>
      <w:rFonts w:ascii="맑은 고딕" w:eastAsia="맑은 고딕" w:hAnsi="Arial Unicode MS" w:cs="맑은 고딕"/>
      <w:color w:val="000000"/>
      <w:szCs w:val="20"/>
    </w:rPr>
  </w:style>
  <w:style w:type="paragraph" w:customStyle="1" w:styleId="MsoPlainText0">
    <w:name w:val="MsoPlainText"/>
    <w:qFormat/>
    <w:pPr>
      <w:widowControl w:val="0"/>
      <w:wordWrap w:val="0"/>
      <w:autoSpaceDE w:val="0"/>
      <w:autoSpaceDN w:val="0"/>
      <w:spacing w:after="160"/>
      <w:jc w:val="both"/>
    </w:pPr>
    <w:rPr>
      <w:rFonts w:ascii="바탕" w:eastAsia="바탕" w:hAnsi="Arial Unicode MS" w:cs="바탕"/>
      <w:color w:val="000000"/>
      <w:szCs w:val="20"/>
    </w:rPr>
  </w:style>
  <w:style w:type="paragraph" w:styleId="af0">
    <w:name w:val="Balloon Text"/>
    <w:basedOn w:val="a1"/>
    <w:link w:val="Char1"/>
    <w:uiPriority w:val="99"/>
    <w:semiHidden/>
    <w:unhideWhenUsed/>
    <w:locked/>
    <w:rsid w:val="00DE54F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2"/>
    <w:link w:val="af0"/>
    <w:uiPriority w:val="99"/>
    <w:semiHidden/>
    <w:rsid w:val="00DE54F6"/>
    <w:rPr>
      <w:rFonts w:asciiTheme="majorHAnsi" w:eastAsiaTheme="majorEastAsia" w:hAnsiTheme="majorHAnsi" w:cstheme="majorBidi"/>
      <w:sz w:val="18"/>
      <w:szCs w:val="18"/>
    </w:rPr>
  </w:style>
  <w:style w:type="paragraph" w:customStyle="1" w:styleId="1">
    <w:name w:val="스타일1"/>
    <w:basedOn w:val="MsoListParagraph0"/>
    <w:link w:val="1Char0"/>
    <w:qFormat/>
    <w:rsid w:val="00550DE4"/>
    <w:pPr>
      <w:numPr>
        <w:ilvl w:val="3"/>
        <w:numId w:val="11"/>
      </w:numPr>
      <w:snapToGrid w:val="0"/>
      <w:spacing w:before="80" w:after="80" w:line="249" w:lineRule="auto"/>
    </w:pPr>
    <w:rPr>
      <w:rFonts w:ascii="굴림" w:eastAsia="굴림" w:cs="굴림"/>
      <w:sz w:val="24"/>
      <w:szCs w:val="24"/>
    </w:rPr>
  </w:style>
  <w:style w:type="paragraph" w:customStyle="1" w:styleId="20">
    <w:name w:val="스타일2"/>
    <w:basedOn w:val="1"/>
    <w:link w:val="2Char"/>
    <w:qFormat/>
    <w:rsid w:val="00550DE4"/>
  </w:style>
  <w:style w:type="character" w:customStyle="1" w:styleId="1Char">
    <w:name w:val="제목 1 Char"/>
    <w:basedOn w:val="a2"/>
    <w:link w:val="11"/>
    <w:rsid w:val="007A1145"/>
    <w:rPr>
      <w:rFonts w:asciiTheme="majorHAnsi" w:eastAsiaTheme="majorEastAsia" w:hAnsiTheme="majorHAnsi" w:cstheme="majorBidi"/>
      <w:sz w:val="28"/>
      <w:szCs w:val="28"/>
    </w:rPr>
  </w:style>
  <w:style w:type="character" w:customStyle="1" w:styleId="MsoListParagraphChar">
    <w:name w:val="MsoListParagraph Char"/>
    <w:basedOn w:val="a2"/>
    <w:link w:val="MsoListParagraph0"/>
    <w:rsid w:val="00550DE4"/>
    <w:rPr>
      <w:rFonts w:ascii="맑은 고딕" w:eastAsia="맑은 고딕" w:hAnsi="Arial Unicode MS" w:cs="맑은 고딕"/>
      <w:color w:val="000000"/>
      <w:szCs w:val="20"/>
    </w:rPr>
  </w:style>
  <w:style w:type="character" w:customStyle="1" w:styleId="1Char0">
    <w:name w:val="스타일1 Char"/>
    <w:basedOn w:val="MsoListParagraphChar"/>
    <w:link w:val="1"/>
    <w:rsid w:val="00550DE4"/>
    <w:rPr>
      <w:rFonts w:ascii="굴림" w:eastAsia="굴림" w:hAnsi="Arial Unicode MS" w:cs="굴림"/>
      <w:color w:val="000000"/>
      <w:sz w:val="24"/>
      <w:szCs w:val="24"/>
    </w:rPr>
  </w:style>
  <w:style w:type="character" w:customStyle="1" w:styleId="2Char">
    <w:name w:val="스타일2 Char"/>
    <w:basedOn w:val="1Char0"/>
    <w:link w:val="20"/>
    <w:rsid w:val="00550DE4"/>
    <w:rPr>
      <w:rFonts w:ascii="굴림" w:eastAsia="굴림" w:hAnsi="Arial Unicode MS" w:cs="굴림"/>
      <w:color w:val="000000"/>
      <w:sz w:val="24"/>
      <w:szCs w:val="24"/>
    </w:rPr>
  </w:style>
  <w:style w:type="paragraph" w:styleId="af1">
    <w:name w:val="List Paragraph"/>
    <w:basedOn w:val="a1"/>
    <w:uiPriority w:val="99"/>
    <w:locked/>
    <w:rsid w:val="00DA251B"/>
    <w:pPr>
      <w:ind w:leftChars="400" w:left="800"/>
    </w:pPr>
  </w:style>
  <w:style w:type="paragraph" w:customStyle="1" w:styleId="31">
    <w:name w:val="스타일3"/>
    <w:basedOn w:val="20"/>
    <w:link w:val="3Char"/>
    <w:qFormat/>
    <w:rsid w:val="00C77224"/>
  </w:style>
  <w:style w:type="character" w:customStyle="1" w:styleId="3Char">
    <w:name w:val="스타일3 Char"/>
    <w:basedOn w:val="2Char"/>
    <w:link w:val="31"/>
    <w:rsid w:val="00C77224"/>
    <w:rPr>
      <w:rFonts w:ascii="굴림" w:eastAsia="굴림" w:hAnsi="Arial Unicode MS" w:cs="굴림"/>
      <w:color w:val="000000"/>
      <w:sz w:val="24"/>
      <w:szCs w:val="24"/>
    </w:rPr>
  </w:style>
  <w:style w:type="character" w:styleId="af2">
    <w:name w:val="annotation reference"/>
    <w:basedOn w:val="a2"/>
    <w:uiPriority w:val="99"/>
    <w:semiHidden/>
    <w:unhideWhenUsed/>
    <w:locked/>
    <w:rsid w:val="00BC5205"/>
    <w:rPr>
      <w:sz w:val="18"/>
      <w:szCs w:val="18"/>
    </w:rPr>
  </w:style>
  <w:style w:type="paragraph" w:styleId="af3">
    <w:name w:val="annotation text"/>
    <w:basedOn w:val="a1"/>
    <w:link w:val="Char2"/>
    <w:uiPriority w:val="99"/>
    <w:semiHidden/>
    <w:unhideWhenUsed/>
    <w:locked/>
    <w:rsid w:val="00BC5205"/>
  </w:style>
  <w:style w:type="character" w:customStyle="1" w:styleId="Char2">
    <w:name w:val="메모 텍스트 Char"/>
    <w:basedOn w:val="a2"/>
    <w:link w:val="af3"/>
    <w:uiPriority w:val="99"/>
    <w:semiHidden/>
    <w:rsid w:val="00BC5205"/>
  </w:style>
  <w:style w:type="paragraph" w:styleId="af4">
    <w:name w:val="annotation subject"/>
    <w:basedOn w:val="af3"/>
    <w:next w:val="af3"/>
    <w:link w:val="Char3"/>
    <w:uiPriority w:val="99"/>
    <w:semiHidden/>
    <w:unhideWhenUsed/>
    <w:locked/>
    <w:rsid w:val="00BC5205"/>
    <w:rPr>
      <w:b/>
      <w:bCs/>
    </w:rPr>
  </w:style>
  <w:style w:type="character" w:customStyle="1" w:styleId="Char3">
    <w:name w:val="메모 주제 Char"/>
    <w:basedOn w:val="Char2"/>
    <w:link w:val="af4"/>
    <w:uiPriority w:val="99"/>
    <w:semiHidden/>
    <w:rsid w:val="00BC5205"/>
    <w:rPr>
      <w:b/>
      <w:bCs/>
    </w:rPr>
  </w:style>
  <w:style w:type="paragraph" w:customStyle="1" w:styleId="a0">
    <w:name w:val="숫자"/>
    <w:basedOn w:val="MsoListParagraph0"/>
    <w:link w:val="Char4"/>
    <w:qFormat/>
    <w:rsid w:val="00A52F98"/>
    <w:pPr>
      <w:numPr>
        <w:ilvl w:val="2"/>
        <w:numId w:val="12"/>
      </w:numPr>
      <w:snapToGrid w:val="0"/>
      <w:spacing w:before="80" w:after="80" w:line="276" w:lineRule="auto"/>
      <w:ind w:left="680"/>
    </w:pPr>
    <w:rPr>
      <w:rFonts w:ascii="굴림" w:eastAsia="굴림" w:cs="굴림"/>
      <w:sz w:val="24"/>
      <w:szCs w:val="24"/>
    </w:rPr>
  </w:style>
  <w:style w:type="paragraph" w:customStyle="1" w:styleId="12">
    <w:name w:val="1"/>
    <w:basedOn w:val="a0"/>
    <w:link w:val="1Char1"/>
    <w:qFormat/>
    <w:rsid w:val="00EA1F18"/>
    <w:pPr>
      <w:ind w:left="708"/>
    </w:pPr>
  </w:style>
  <w:style w:type="character" w:customStyle="1" w:styleId="Char4">
    <w:name w:val="숫자 Char"/>
    <w:basedOn w:val="MsoListParagraphChar"/>
    <w:link w:val="a0"/>
    <w:rsid w:val="00A52F98"/>
    <w:rPr>
      <w:rFonts w:ascii="굴림" w:eastAsia="굴림" w:hAnsi="Arial Unicode MS" w:cs="굴림"/>
      <w:color w:val="000000"/>
      <w:sz w:val="24"/>
      <w:szCs w:val="24"/>
    </w:rPr>
  </w:style>
  <w:style w:type="paragraph" w:customStyle="1" w:styleId="21">
    <w:name w:val="2"/>
    <w:basedOn w:val="12"/>
    <w:link w:val="2Char0"/>
    <w:qFormat/>
    <w:rsid w:val="00906E40"/>
    <w:pPr>
      <w:numPr>
        <w:ilvl w:val="0"/>
        <w:numId w:val="0"/>
      </w:numPr>
      <w:spacing w:before="0" w:after="0"/>
      <w:ind w:leftChars="550" w:left="1100"/>
      <w:jc w:val="left"/>
    </w:pPr>
  </w:style>
  <w:style w:type="character" w:customStyle="1" w:styleId="1Char1">
    <w:name w:val="1 Char"/>
    <w:basedOn w:val="Char4"/>
    <w:link w:val="12"/>
    <w:rsid w:val="00EA1F18"/>
    <w:rPr>
      <w:rFonts w:ascii="굴림" w:eastAsia="굴림" w:hAnsi="Arial Unicode MS" w:cs="굴림"/>
      <w:color w:val="000000"/>
      <w:sz w:val="24"/>
      <w:szCs w:val="24"/>
    </w:rPr>
  </w:style>
  <w:style w:type="character" w:customStyle="1" w:styleId="2Char0">
    <w:name w:val="2 Char"/>
    <w:basedOn w:val="2Char"/>
    <w:link w:val="21"/>
    <w:rsid w:val="00906E40"/>
    <w:rPr>
      <w:rFonts w:ascii="굴림" w:eastAsia="굴림" w:hAnsi="Arial Unicode MS" w:cs="굴림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9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78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9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1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0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6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6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2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2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18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9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31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0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72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5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2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4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1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0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2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67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1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02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?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?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BCF7E4-FF71-4607-AF58-4AC08D6309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1</TotalTime>
  <Pages>13</Pages>
  <Words>1417</Words>
  <Characters>8077</Characters>
  <Application>Microsoft Office Word</Application>
  <DocSecurity>0</DocSecurity>
  <Lines>67</Lines>
  <Paragraphs>1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기능경기대회 제 1 과제</vt:lpstr>
    </vt:vector>
  </TitlesOfParts>
  <Manager/>
  <Company/>
  <LinksUpToDate>false</LinksUpToDate>
  <CharactersWithSpaces>947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기능경기대회 제 1 과제</dc:title>
  <dc:subject/>
  <dc:creator>Nj.Kim</dc:creator>
  <cp:keywords/>
  <dc:description/>
  <cp:lastModifiedBy>iseopkim</cp:lastModifiedBy>
  <cp:revision>1083</cp:revision>
  <dcterms:created xsi:type="dcterms:W3CDTF">2017-11-07T05:15:00Z</dcterms:created>
  <dcterms:modified xsi:type="dcterms:W3CDTF">2018-07-11T02:19:00Z</dcterms:modified>
  <cp:category/>
</cp:coreProperties>
</file>